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289" r:id="rId2"/>
    <p:sldId id="257" r:id="rId3"/>
    <p:sldId id="258" r:id="rId4"/>
    <p:sldId id="291" r:id="rId5"/>
    <p:sldId id="260" r:id="rId6"/>
    <p:sldId id="292" r:id="rId7"/>
    <p:sldId id="293" r:id="rId8"/>
    <p:sldId id="263" r:id="rId9"/>
    <p:sldId id="264" r:id="rId10"/>
    <p:sldId id="265" r:id="rId11"/>
    <p:sldId id="266" r:id="rId12"/>
    <p:sldId id="267" r:id="rId13"/>
    <p:sldId id="297" r:id="rId14"/>
    <p:sldId id="296" r:id="rId15"/>
    <p:sldId id="294" r:id="rId16"/>
    <p:sldId id="271" r:id="rId17"/>
    <p:sldId id="270" r:id="rId18"/>
    <p:sldId id="272" r:id="rId19"/>
    <p:sldId id="273" r:id="rId20"/>
    <p:sldId id="274" r:id="rId21"/>
    <p:sldId id="280" r:id="rId22"/>
    <p:sldId id="277" r:id="rId23"/>
    <p:sldId id="295" r:id="rId24"/>
    <p:sldId id="276" r:id="rId25"/>
    <p:sldId id="278" r:id="rId26"/>
    <p:sldId id="268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USCA Paolo" initials="BP" lastIdx="1" clrIdx="0">
    <p:extLst>
      <p:ext uri="{19B8F6BF-5375-455C-9EA6-DF929625EA0E}">
        <p15:presenceInfo xmlns:p15="http://schemas.microsoft.com/office/powerpoint/2012/main" userId="S-1-5-21-3199409710-3181040231-3127989257-2492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0A8"/>
    <a:srgbClr val="199CFF"/>
    <a:srgbClr val="00467A"/>
    <a:srgbClr val="005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321" autoAdjust="0"/>
    <p:restoredTop sz="94660"/>
  </p:normalViewPr>
  <p:slideViewPr>
    <p:cSldViewPr snapToGrid="0">
      <p:cViewPr varScale="1">
        <p:scale>
          <a:sx n="73" d="100"/>
          <a:sy n="73" d="100"/>
        </p:scale>
        <p:origin x="690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552E01-3589-49C7-9284-58666DA5FD39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B3B714-5141-4E81-A6AE-00A26103FC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1401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2B6298-BABA-4005-813A-B2CF2D9635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1A01E5-5D2E-40BD-90EB-BB7220DC411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16EEBD-CE59-4F28-A0C3-92E8A52DB4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33D66-7E3D-4B44-AA7C-16E7DAA2A45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B15E8C-9E36-4B20-AF6E-4831A3B700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3A9B118-4285-4FE0-A193-737E8BB578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FECF-AB75-460E-B265-7C0120C1EB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8273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665AD2-7127-4AD5-9DE9-AD9FB274EA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7025DDD-DB7F-4333-A736-F533E2B76E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04D986-BCC5-4B9D-9EF5-2207693D76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33D66-7E3D-4B44-AA7C-16E7DAA2A45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98DA7A-3EE3-4798-B0C5-DDBF25F12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5B76D8-5C97-405D-A869-28426ACDB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FECF-AB75-460E-B265-7C0120C1EB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1453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C4AB1E-D6C3-45D1-B4D4-DD910F4BB3B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AF36A26-0F2C-4734-8BAC-231C7F0E51B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0FC838-8BC3-4676-B1F0-C4A4490B0E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33D66-7E3D-4B44-AA7C-16E7DAA2A45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88A16C-5B25-4BDE-9F6D-2BA106680A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E789AC-B18B-4C43-ABE7-AF9712143F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FECF-AB75-460E-B265-7C0120C1EB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4062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221EF9-7606-45A6-BF60-54A59F0878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F856A6-0A12-42EC-AE02-BF7B267180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5D7135-0A44-45A7-A5A7-C721232EFA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33D66-7E3D-4B44-AA7C-16E7DAA2A45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B5A95A-D428-419C-BD94-40CFC93881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71A1DC-B84D-4498-BB75-763CBDC7B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FECF-AB75-460E-B265-7C0120C1EB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05329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B3104A-1305-469C-BF5F-F58525ECAD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32113C-1BBC-48AD-A33D-AC2D7FD4EFE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49542E-D207-49AA-A6F3-31B7F68213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33D66-7E3D-4B44-AA7C-16E7DAA2A45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44A35B-1A68-410D-B629-88B14B2730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D51BA51-633C-4137-BA9A-FA40100631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FECF-AB75-460E-B265-7C0120C1EB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3041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286713-32A7-455A-A9A6-C6FDD6F4BB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EDA0FD-E510-48A3-A8BE-8BF651E7406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0B7645E-2FA9-4C5D-9FBD-A35D65D75D6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B1860E-6AB8-4C99-A4BD-7D177BE4F6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33D66-7E3D-4B44-AA7C-16E7DAA2A45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E9903DB-7D36-4469-8E22-64653E7AE8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82DC32-9404-4ABF-83C0-5C558F216C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FECF-AB75-460E-B265-7C0120C1EB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2994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A99F98-53AA-49ED-BA96-8FECE5BE0C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6B8758-E4D0-4E78-8B95-F580565D25C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1A4218B-A76E-4F94-9967-C4536D2DEF4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760A0FE-9214-45F5-B35D-300E04D69B5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30C0F3A-7347-4B99-9240-96097ED335B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332BB3C-9F13-4AC7-95A8-F486917648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33D66-7E3D-4B44-AA7C-16E7DAA2A45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23EDD2E-4B73-46C2-8B7C-6CBDA99C86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691EE82-C4F2-4063-AA06-F1580AB0A0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FECF-AB75-460E-B265-7C0120C1EB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8669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57BAEC-0854-46C2-8CE0-5AC12B9132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3A9DC38-04F9-402E-B5F1-A36FADDE35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33D66-7E3D-4B44-AA7C-16E7DAA2A45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670B71B-448E-4A9A-B79A-BDF8820AE8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69115F-94CD-4F3F-B152-309FF39D80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FECF-AB75-460E-B265-7C0120C1EB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68604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894047-66A9-4D86-AAB5-2D4F472AE3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33D66-7E3D-4B44-AA7C-16E7DAA2A45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7151CD5-3CF4-4BEB-91F0-9FF874E59E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0DBDA98-02BB-4937-ADF5-8064138BB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FECF-AB75-460E-B265-7C0120C1EB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70500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7031A-51BF-4962-B89D-C3958A75F5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C2B1F9-DF9E-4825-BAEB-1830FCEA5E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DB025F3-302D-42E2-8B3C-FFD2097762B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7A57EB4-D12D-4777-B404-B055760DA1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33D66-7E3D-4B44-AA7C-16E7DAA2A45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B1710D-F58D-442A-B514-51EF198611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DF0BE9-31B0-4578-8561-CD0B8706AD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FECF-AB75-460E-B265-7C0120C1EB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5435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DF70E1-A7F6-4FB8-8B85-A4B5E2DA6B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A0E662C-F866-4AE6-B284-9ECB592C194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91EDBA2-2E65-41F0-9832-6C2EC895677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3914AA6-11DD-4FDD-8029-0568EADEE0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33D66-7E3D-4B44-AA7C-16E7DAA2A45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60BF441-2D4B-4C81-9E8D-7E9DD1E2A7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1BB405A-7BC6-4782-B8B3-CBB42C3D6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D0FECF-AB75-460E-B265-7C0120C1EB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6350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F63B364-000F-4DB8-A91C-F5FDA71759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5DDE7D0-7A6A-4D4E-A485-FA3E15F3142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2EE089-2858-4D17-82E7-69E9C7F83FD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533D66-7E3D-4B44-AA7C-16E7DAA2A456}" type="datetimeFigureOut">
              <a:rPr lang="en-US" smtClean="0"/>
              <a:t>9/18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7BBBB4-7011-4F88-9D4C-9C56751542A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ABE94B-92F7-42B4-841A-F4C6D6AC08B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D0FECF-AB75-460E-B265-7C0120C1EB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8638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doi.org/10.1088/1748-0221/15/01/C01040" TargetMode="External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6.jpeg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13" Type="http://schemas.openxmlformats.org/officeDocument/2006/relationships/image" Target="../media/image71.png"/><Relationship Id="rId18" Type="http://schemas.openxmlformats.org/officeDocument/2006/relationships/image" Target="../media/image76.png"/><Relationship Id="rId26" Type="http://schemas.openxmlformats.org/officeDocument/2006/relationships/image" Target="../media/image5.emf"/><Relationship Id="rId3" Type="http://schemas.openxmlformats.org/officeDocument/2006/relationships/image" Target="../media/image61.png"/><Relationship Id="rId21" Type="http://schemas.openxmlformats.org/officeDocument/2006/relationships/image" Target="../media/image79.png"/><Relationship Id="rId7" Type="http://schemas.openxmlformats.org/officeDocument/2006/relationships/image" Target="../media/image65.png"/><Relationship Id="rId12" Type="http://schemas.openxmlformats.org/officeDocument/2006/relationships/image" Target="../media/image70.png"/><Relationship Id="rId17" Type="http://schemas.openxmlformats.org/officeDocument/2006/relationships/image" Target="../media/image75.png"/><Relationship Id="rId25" Type="http://schemas.openxmlformats.org/officeDocument/2006/relationships/image" Target="../media/image4.png"/><Relationship Id="rId2" Type="http://schemas.openxmlformats.org/officeDocument/2006/relationships/image" Target="../media/image60.png"/><Relationship Id="rId16" Type="http://schemas.openxmlformats.org/officeDocument/2006/relationships/image" Target="../media/image74.png"/><Relationship Id="rId20" Type="http://schemas.openxmlformats.org/officeDocument/2006/relationships/image" Target="../media/image7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4.png"/><Relationship Id="rId11" Type="http://schemas.openxmlformats.org/officeDocument/2006/relationships/image" Target="../media/image69.png"/><Relationship Id="rId24" Type="http://schemas.openxmlformats.org/officeDocument/2006/relationships/image" Target="../media/image3.jpeg"/><Relationship Id="rId5" Type="http://schemas.openxmlformats.org/officeDocument/2006/relationships/image" Target="../media/image63.png"/><Relationship Id="rId15" Type="http://schemas.openxmlformats.org/officeDocument/2006/relationships/image" Target="../media/image73.png"/><Relationship Id="rId23" Type="http://schemas.openxmlformats.org/officeDocument/2006/relationships/image" Target="../media/image81.gif"/><Relationship Id="rId10" Type="http://schemas.openxmlformats.org/officeDocument/2006/relationships/image" Target="../media/image68.png"/><Relationship Id="rId19" Type="http://schemas.openxmlformats.org/officeDocument/2006/relationships/image" Target="../media/image77.png"/><Relationship Id="rId4" Type="http://schemas.openxmlformats.org/officeDocument/2006/relationships/image" Target="../media/image62.png"/><Relationship Id="rId9" Type="http://schemas.openxmlformats.org/officeDocument/2006/relationships/image" Target="../media/image67.png"/><Relationship Id="rId14" Type="http://schemas.openxmlformats.org/officeDocument/2006/relationships/image" Target="../media/image72.png"/><Relationship Id="rId22" Type="http://schemas.openxmlformats.org/officeDocument/2006/relationships/image" Target="../media/image80.png"/><Relationship Id="rId27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5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5.emf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7.png"/><Relationship Id="rId7" Type="http://schemas.openxmlformats.org/officeDocument/2006/relationships/image" Target="../media/image5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png"/><Relationship Id="rId5" Type="http://schemas.openxmlformats.org/officeDocument/2006/relationships/image" Target="../media/image10.jpeg"/><Relationship Id="rId10" Type="http://schemas.openxmlformats.org/officeDocument/2006/relationships/image" Target="../media/image21.png"/><Relationship Id="rId4" Type="http://schemas.openxmlformats.org/officeDocument/2006/relationships/image" Target="../media/image18.svg"/><Relationship Id="rId9" Type="http://schemas.openxmlformats.org/officeDocument/2006/relationships/image" Target="../media/image20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8.pn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7.emf"/><Relationship Id="rId5" Type="http://schemas.openxmlformats.org/officeDocument/2006/relationships/package" Target="../embeddings/Microsoft_Visio_Drawing.vsdx"/><Relationship Id="rId4" Type="http://schemas.openxmlformats.org/officeDocument/2006/relationships/hyperlink" Target="https://doi.org/10.1088/1748-0221/16/03/P03023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963C5E0-803D-4195-B69F-98328F82C90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813800" y="0"/>
            <a:ext cx="3378198" cy="685800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60141846-4FC4-4815-B554-51042C29B5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26080" y="1670538"/>
            <a:ext cx="8127999" cy="2252618"/>
          </a:xfrm>
          <a:noFill/>
          <a:ln>
            <a:solidFill>
              <a:schemeClr val="bg1"/>
            </a:solidFill>
          </a:ln>
        </p:spPr>
        <p:txBody>
          <a:bodyPr>
            <a:no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</a:pPr>
            <a:r>
              <a:rPr lang="en-GB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XIDyn</a:t>
            </a: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 </a:t>
            </a:r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collaboration</a:t>
            </a:r>
            <a:b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</a:br>
            <a:r>
              <a:rPr lang="en-GB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/>
            </a:r>
            <a:br>
              <a:rPr lang="en-GB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</a:br>
            <a:r>
              <a:rPr 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a new approach to high-energy 2D detection for </a:t>
            </a: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/>
            </a:r>
            <a:b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</a:br>
            <a:r>
              <a: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4th </a:t>
            </a:r>
            <a:r>
              <a:rPr 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generation synchrotrons </a:t>
            </a:r>
            <a: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/>
            </a:r>
            <a:b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</a:br>
            <a: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/>
            </a:r>
            <a:b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</a:br>
            <a:endParaRPr lang="en-GB" sz="20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+mn-ea"/>
              <a:cs typeface="Helvetica" panose="020B0604020202020204" pitchFamily="34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C4B80BA-FFB4-4D42-8D53-A244E3BBB6CF}"/>
              </a:ext>
            </a:extLst>
          </p:cNvPr>
          <p:cNvGrpSpPr/>
          <p:nvPr/>
        </p:nvGrpSpPr>
        <p:grpSpPr bwMode="auto">
          <a:xfrm>
            <a:off x="219515" y="5389241"/>
            <a:ext cx="8594285" cy="917834"/>
            <a:chOff x="1187624" y="4803982"/>
            <a:chExt cx="3831376" cy="409175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EF4656FD-F519-4584-AABA-D9CCE23DC2B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/>
          </p:blipFill>
          <p:spPr bwMode="auto">
            <a:xfrm>
              <a:off x="2608070" y="4862530"/>
              <a:ext cx="1038229" cy="292079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465DAB5A-86B6-41CA-A7EB-D16C82F7815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/>
          </p:blipFill>
          <p:spPr bwMode="auto">
            <a:xfrm>
              <a:off x="1770765" y="4848470"/>
              <a:ext cx="609899" cy="320198"/>
            </a:xfrm>
            <a:prstGeom prst="rect">
              <a:avLst/>
            </a:prstGeom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32E96979-72DD-4089-81EB-BE77231C4DE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/>
          </p:blipFill>
          <p:spPr bwMode="auto">
            <a:xfrm>
              <a:off x="1187624" y="4803982"/>
              <a:ext cx="327726" cy="409175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7F8E7A67-B865-4076-BD29-D78942A653D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/>
          </p:blipFill>
          <p:spPr bwMode="auto">
            <a:xfrm>
              <a:off x="3928240" y="4868279"/>
              <a:ext cx="1090760" cy="280581"/>
            </a:xfrm>
            <a:prstGeom prst="rect">
              <a:avLst/>
            </a:prstGeom>
          </p:spPr>
        </p:pic>
      </p:grpSp>
      <p:sp>
        <p:nvSpPr>
          <p:cNvPr id="2" name="Rectangle 1"/>
          <p:cNvSpPr/>
          <p:nvPr/>
        </p:nvSpPr>
        <p:spPr>
          <a:xfrm>
            <a:off x="1332774" y="3722118"/>
            <a:ext cx="6096000" cy="166712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ts val="1200"/>
              </a:spcBef>
              <a:spcAft>
                <a:spcPts val="500"/>
              </a:spcAft>
            </a:pPr>
            <a: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aolo </a:t>
            </a: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Busca</a:t>
            </a:r>
            <a:r>
              <a:rPr lang="en-US" sz="2000" b="1" baseline="30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/>
            </a:r>
            <a:b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</a:b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n behalf of the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IDyn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llaboration</a:t>
            </a:r>
          </a:p>
          <a:p>
            <a:pPr algn="ctr">
              <a:spcBef>
                <a:spcPts val="1200"/>
              </a:spcBef>
              <a:spcAft>
                <a:spcPts val="500"/>
              </a:spcAft>
            </a:pPr>
            <a:r>
              <a:rPr lang="en-US" sz="14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1</a:t>
            </a:r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. European Synchrotron Radiation Facility</a:t>
            </a:r>
          </a:p>
          <a:p>
            <a:pPr algn="ctr">
              <a:spcBef>
                <a:spcPts val="1200"/>
              </a:spcBef>
              <a:spcAft>
                <a:spcPts val="500"/>
              </a:spcAft>
            </a:pPr>
            <a:endParaRPr lang="en-GB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6519446"/>
            <a:ext cx="6096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 Detectors for the European </a:t>
            </a:r>
            <a:r>
              <a:rPr lang="en-US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FEL. Sep </a:t>
            </a:r>
            <a:r>
              <a: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18 – 19, 2023 </a:t>
            </a:r>
          </a:p>
        </p:txBody>
      </p:sp>
    </p:spTree>
    <p:extLst>
      <p:ext uri="{BB962C8B-B14F-4D97-AF65-F5344CB8AC3E}">
        <p14:creationId xmlns:p14="http://schemas.microsoft.com/office/powerpoint/2010/main" val="449243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413254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lexible front-end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3CD74610-D3DC-4CA5-819B-E23F9AC36402}"/>
              </a:ext>
            </a:extLst>
          </p:cNvPr>
          <p:cNvGrpSpPr/>
          <p:nvPr/>
        </p:nvGrpSpPr>
        <p:grpSpPr>
          <a:xfrm>
            <a:off x="1078060" y="1217624"/>
            <a:ext cx="2076351" cy="2377631"/>
            <a:chOff x="688103" y="1258259"/>
            <a:chExt cx="1822460" cy="2170741"/>
          </a:xfrm>
        </p:grpSpPr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02F8066C-1C59-4659-B053-1DB3D512555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88103" y="1623856"/>
              <a:ext cx="1822460" cy="1805144"/>
            </a:xfrm>
            <a:prstGeom prst="rect">
              <a:avLst/>
            </a:prstGeom>
          </p:spPr>
        </p:pic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BBC25C7A-8D43-45FC-8851-7FD7070B6183}"/>
                </a:ext>
              </a:extLst>
            </p:cNvPr>
            <p:cNvSpPr/>
            <p:nvPr/>
          </p:nvSpPr>
          <p:spPr>
            <a:xfrm>
              <a:off x="905476" y="1258259"/>
              <a:ext cx="1495914" cy="47769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4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Continuous mode</a:t>
              </a:r>
            </a:p>
            <a:p>
              <a:pPr algn="ctr"/>
              <a:r>
                <a:rPr 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(high flux)</a:t>
              </a:r>
              <a:endPara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6B2F833F-A57D-451D-81DA-CA338ADE0512}"/>
              </a:ext>
            </a:extLst>
          </p:cNvPr>
          <p:cNvGrpSpPr/>
          <p:nvPr/>
        </p:nvGrpSpPr>
        <p:grpSpPr>
          <a:xfrm>
            <a:off x="1078060" y="4057029"/>
            <a:ext cx="2443289" cy="2460244"/>
            <a:chOff x="707959" y="3807944"/>
            <a:chExt cx="2095965" cy="2224739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1938093-9565-4215-B23D-221CC52F78C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07959" y="4166829"/>
              <a:ext cx="1802604" cy="1865854"/>
            </a:xfrm>
            <a:prstGeom prst="rect">
              <a:avLst/>
            </a:prstGeom>
          </p:spPr>
        </p:pic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D3AE0010-C1D6-4456-BD44-B109977DF809}"/>
                </a:ext>
              </a:extLst>
            </p:cNvPr>
            <p:cNvSpPr/>
            <p:nvPr/>
          </p:nvSpPr>
          <p:spPr>
            <a:xfrm>
              <a:off x="1013669" y="3807944"/>
              <a:ext cx="1250268" cy="64012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14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Pulsed mode</a:t>
              </a:r>
            </a:p>
            <a:p>
              <a:pPr algn="ctr"/>
              <a:r>
                <a:rPr lang="en-US" sz="14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(time resolved)</a:t>
              </a:r>
              <a:endPara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  <a:p>
              <a:endParaRPr lang="en-GB" sz="1200" dirty="0">
                <a:solidFill>
                  <a:srgbClr val="0070C0"/>
                </a:solidFill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6DBC0E24-8B2D-4698-9FF5-BA2F57137E53}"/>
                </a:ext>
              </a:extLst>
            </p:cNvPr>
            <p:cNvSpPr/>
            <p:nvPr/>
          </p:nvSpPr>
          <p:spPr>
            <a:xfrm>
              <a:off x="2159196" y="4485599"/>
              <a:ext cx="64472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Source Sans Pro"/>
                </a:rPr>
                <a:t>176 ns</a:t>
              </a:r>
              <a:endParaRPr lang="en-GB" sz="1200" dirty="0">
                <a:latin typeface="Source Sans Pro"/>
              </a:endParaRPr>
            </a:p>
          </p:txBody>
        </p:sp>
      </p:grpSp>
      <p:pic>
        <p:nvPicPr>
          <p:cNvPr id="19" name="Picture 18">
            <a:extLst>
              <a:ext uri="{FF2B5EF4-FFF2-40B4-BE49-F238E27FC236}">
                <a16:creationId xmlns:a16="http://schemas.microsoft.com/office/drawing/2014/main" id="{50202745-E22A-4142-B485-D13780EF42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24368" y="1311613"/>
            <a:ext cx="6343650" cy="2371725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0A9364D-FE00-4ADF-B3CA-42F4C49771E5}"/>
              </a:ext>
            </a:extLst>
          </p:cNvPr>
          <p:cNvSpPr/>
          <p:nvPr/>
        </p:nvSpPr>
        <p:spPr>
          <a:xfrm>
            <a:off x="5507181" y="2436589"/>
            <a:ext cx="5933209" cy="696191"/>
          </a:xfrm>
          <a:prstGeom prst="rect">
            <a:avLst/>
          </a:prstGeom>
          <a:solidFill>
            <a:srgbClr val="0060A8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5172128" y="4577664"/>
            <a:ext cx="6343650" cy="1575571"/>
            <a:chOff x="5213072" y="4577664"/>
            <a:chExt cx="6343650" cy="1575571"/>
          </a:xfrm>
        </p:grpSpPr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B6FDA844-85E2-4C96-AD0A-56276171839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16033"/>
            <a:stretch/>
          </p:blipFill>
          <p:spPr>
            <a:xfrm>
              <a:off x="5213072" y="4577664"/>
              <a:ext cx="6343650" cy="1575571"/>
            </a:xfrm>
            <a:prstGeom prst="rect">
              <a:avLst/>
            </a:prstGeom>
          </p:spPr>
        </p:pic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CF47AF09-6574-4420-B4BA-786614FF09F2}"/>
                </a:ext>
              </a:extLst>
            </p:cNvPr>
            <p:cNvSpPr/>
            <p:nvPr/>
          </p:nvSpPr>
          <p:spPr>
            <a:xfrm>
              <a:off x="5794664" y="5039856"/>
              <a:ext cx="180110" cy="696191"/>
            </a:xfrm>
            <a:prstGeom prst="rect">
              <a:avLst/>
            </a:prstGeom>
            <a:solidFill>
              <a:srgbClr val="0060A8">
                <a:alpha val="50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705045B8-8649-40FA-85B5-5617A4C34000}"/>
                </a:ext>
              </a:extLst>
            </p:cNvPr>
            <p:cNvSpPr/>
            <p:nvPr/>
          </p:nvSpPr>
          <p:spPr>
            <a:xfrm>
              <a:off x="6085192" y="5039856"/>
              <a:ext cx="180110" cy="696191"/>
            </a:xfrm>
            <a:prstGeom prst="rect">
              <a:avLst/>
            </a:prstGeom>
            <a:solidFill>
              <a:srgbClr val="0060A8">
                <a:alpha val="50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48CDA51B-36A6-45CE-95C0-A697E5AC69D7}"/>
                </a:ext>
              </a:extLst>
            </p:cNvPr>
            <p:cNvSpPr/>
            <p:nvPr/>
          </p:nvSpPr>
          <p:spPr>
            <a:xfrm>
              <a:off x="6375720" y="5039856"/>
              <a:ext cx="180110" cy="696191"/>
            </a:xfrm>
            <a:prstGeom prst="rect">
              <a:avLst/>
            </a:prstGeom>
            <a:solidFill>
              <a:srgbClr val="0060A8">
                <a:alpha val="50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1C0B1FB-D7C9-4361-AC10-523ABEF4AEC7}"/>
                </a:ext>
              </a:extLst>
            </p:cNvPr>
            <p:cNvSpPr/>
            <p:nvPr/>
          </p:nvSpPr>
          <p:spPr>
            <a:xfrm>
              <a:off x="6666248" y="5039856"/>
              <a:ext cx="180110" cy="696191"/>
            </a:xfrm>
            <a:prstGeom prst="rect">
              <a:avLst/>
            </a:prstGeom>
            <a:solidFill>
              <a:srgbClr val="0060A8">
                <a:alpha val="50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9D933F39-BE29-4981-A83F-2E37178CA0CC}"/>
                </a:ext>
              </a:extLst>
            </p:cNvPr>
            <p:cNvSpPr/>
            <p:nvPr/>
          </p:nvSpPr>
          <p:spPr>
            <a:xfrm>
              <a:off x="6956776" y="5039856"/>
              <a:ext cx="180110" cy="696191"/>
            </a:xfrm>
            <a:prstGeom prst="rect">
              <a:avLst/>
            </a:prstGeom>
            <a:solidFill>
              <a:srgbClr val="0060A8">
                <a:alpha val="50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1D16FBB7-6C21-4E57-A53D-7A1A60329DCC}"/>
                </a:ext>
              </a:extLst>
            </p:cNvPr>
            <p:cNvSpPr/>
            <p:nvPr/>
          </p:nvSpPr>
          <p:spPr>
            <a:xfrm>
              <a:off x="7247304" y="5039856"/>
              <a:ext cx="180110" cy="696191"/>
            </a:xfrm>
            <a:prstGeom prst="rect">
              <a:avLst/>
            </a:prstGeom>
            <a:solidFill>
              <a:srgbClr val="0060A8">
                <a:alpha val="50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18EF5E7F-9AC6-4453-999B-1F8653A4113E}"/>
                </a:ext>
              </a:extLst>
            </p:cNvPr>
            <p:cNvSpPr/>
            <p:nvPr/>
          </p:nvSpPr>
          <p:spPr>
            <a:xfrm>
              <a:off x="7537832" y="5039856"/>
              <a:ext cx="180110" cy="696191"/>
            </a:xfrm>
            <a:prstGeom prst="rect">
              <a:avLst/>
            </a:prstGeom>
            <a:solidFill>
              <a:srgbClr val="0060A8">
                <a:alpha val="50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C70690B6-DBAE-4E33-AAB1-1867272FF508}"/>
                </a:ext>
              </a:extLst>
            </p:cNvPr>
            <p:cNvSpPr/>
            <p:nvPr/>
          </p:nvSpPr>
          <p:spPr>
            <a:xfrm>
              <a:off x="7828361" y="5039856"/>
              <a:ext cx="180110" cy="696191"/>
            </a:xfrm>
            <a:prstGeom prst="rect">
              <a:avLst/>
            </a:prstGeom>
            <a:solidFill>
              <a:srgbClr val="0060A8">
                <a:alpha val="50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5" name="Rectangle 4"/>
          <p:cNvSpPr/>
          <p:nvPr/>
        </p:nvSpPr>
        <p:spPr>
          <a:xfrm>
            <a:off x="3297342" y="6423894"/>
            <a:ext cx="54938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00000"/>
              <a:defRPr/>
            </a:pP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lexible front-end to cope with both modes</a:t>
            </a:r>
            <a:endParaRPr lang="en-US" sz="20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Arc 6"/>
          <p:cNvSpPr/>
          <p:nvPr/>
        </p:nvSpPr>
        <p:spPr>
          <a:xfrm rot="10018452">
            <a:off x="1439586" y="2165596"/>
            <a:ext cx="832514" cy="1105468"/>
          </a:xfrm>
          <a:prstGeom prst="arc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Arc 25"/>
          <p:cNvSpPr/>
          <p:nvPr/>
        </p:nvSpPr>
        <p:spPr>
          <a:xfrm rot="10209244">
            <a:off x="1379767" y="5039177"/>
            <a:ext cx="832514" cy="1105468"/>
          </a:xfrm>
          <a:prstGeom prst="arc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Rectangle 1"/>
          <p:cNvSpPr/>
          <p:nvPr/>
        </p:nvSpPr>
        <p:spPr>
          <a:xfrm>
            <a:off x="5092003" y="5919233"/>
            <a:ext cx="1043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5.7 MHz</a:t>
            </a:r>
            <a:endParaRPr lang="en-GB" dirty="0"/>
          </a:p>
        </p:txBody>
      </p:sp>
      <p:sp>
        <p:nvSpPr>
          <p:cNvPr id="30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5663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546374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ntinuous illumination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AA14A37B-4EF7-4475-BD50-EC9A71AD4D35}"/>
              </a:ext>
            </a:extLst>
          </p:cNvPr>
          <p:cNvSpPr/>
          <p:nvPr/>
        </p:nvSpPr>
        <p:spPr>
          <a:xfrm>
            <a:off x="389467" y="1624806"/>
            <a:ext cx="4021553" cy="337988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6CCFC91-F048-49C7-BFF6-5EB83A4D6B50}"/>
              </a:ext>
            </a:extLst>
          </p:cNvPr>
          <p:cNvSpPr/>
          <p:nvPr/>
        </p:nvSpPr>
        <p:spPr>
          <a:xfrm>
            <a:off x="564259" y="1616108"/>
            <a:ext cx="3996294" cy="33885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8318E74B-2FFD-41D2-AC5D-29A0F7CA44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151" y="1689955"/>
            <a:ext cx="4354028" cy="1954804"/>
          </a:xfrm>
          <a:prstGeom prst="rect">
            <a:avLst/>
          </a:prstGeom>
        </p:spPr>
      </p:pic>
      <p:sp>
        <p:nvSpPr>
          <p:cNvPr id="33" name="TextBox 32">
            <a:extLst>
              <a:ext uri="{FF2B5EF4-FFF2-40B4-BE49-F238E27FC236}">
                <a16:creationId xmlns:a16="http://schemas.microsoft.com/office/drawing/2014/main" id="{57363C7E-98F1-4DD7-91BE-811B8772577C}"/>
              </a:ext>
            </a:extLst>
          </p:cNvPr>
          <p:cNvSpPr txBox="1"/>
          <p:nvPr/>
        </p:nvSpPr>
        <p:spPr>
          <a:xfrm>
            <a:off x="500604" y="3715523"/>
            <a:ext cx="114498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Exposure time</a:t>
            </a:r>
          </a:p>
          <a:p>
            <a:r>
              <a:rPr lang="en-US" sz="1000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liced into N subframes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435217FC-A09A-4CB2-A279-BC4CC388D6C3}"/>
              </a:ext>
            </a:extLst>
          </p:cNvPr>
          <p:cNvSpPr txBox="1"/>
          <p:nvPr/>
        </p:nvSpPr>
        <p:spPr>
          <a:xfrm>
            <a:off x="1617849" y="3912218"/>
            <a:ext cx="7599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ntegrate</a:t>
            </a:r>
            <a:endParaRPr lang="en-US" sz="1050" dirty="0"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F0C21623-BE16-4DED-A744-A5D83B739E2E}"/>
              </a:ext>
            </a:extLst>
          </p:cNvPr>
          <p:cNvSpPr txBox="1"/>
          <p:nvPr/>
        </p:nvSpPr>
        <p:spPr>
          <a:xfrm>
            <a:off x="2434471" y="3715523"/>
            <a:ext cx="10162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igitise and Discriminat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730577F2-8DCF-43A0-B998-1ECA7E32938D}"/>
              </a:ext>
            </a:extLst>
          </p:cNvPr>
          <p:cNvSpPr txBox="1"/>
          <p:nvPr/>
        </p:nvSpPr>
        <p:spPr>
          <a:xfrm>
            <a:off x="3477625" y="3917721"/>
            <a:ext cx="101629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ccumulate</a:t>
            </a:r>
            <a:endParaRPr lang="en-US" sz="1050" dirty="0"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37" name="Arrow: Circular 36">
            <a:extLst>
              <a:ext uri="{FF2B5EF4-FFF2-40B4-BE49-F238E27FC236}">
                <a16:creationId xmlns:a16="http://schemas.microsoft.com/office/drawing/2014/main" id="{B6BAFAC2-50A8-45DD-BD22-90F979866739}"/>
              </a:ext>
            </a:extLst>
          </p:cNvPr>
          <p:cNvSpPr/>
          <p:nvPr/>
        </p:nvSpPr>
        <p:spPr>
          <a:xfrm rot="12204165" flipH="1">
            <a:off x="1107497" y="3741513"/>
            <a:ext cx="647337" cy="608885"/>
          </a:xfrm>
          <a:prstGeom prst="circularArrow">
            <a:avLst>
              <a:gd name="adj1" fmla="val 11720"/>
              <a:gd name="adj2" fmla="val 989032"/>
              <a:gd name="adj3" fmla="val 20383480"/>
              <a:gd name="adj4" fmla="val 14863727"/>
              <a:gd name="adj5" fmla="val 16832"/>
            </a:avLst>
          </a:prstGeom>
          <a:solidFill>
            <a:schemeClr val="bg1"/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>
              <a:solidFill>
                <a:schemeClr val="tx1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38" name="Arrow: Circular 37">
            <a:extLst>
              <a:ext uri="{FF2B5EF4-FFF2-40B4-BE49-F238E27FC236}">
                <a16:creationId xmlns:a16="http://schemas.microsoft.com/office/drawing/2014/main" id="{D628641E-3064-45F6-9F3C-CB362CDEE7A2}"/>
              </a:ext>
            </a:extLst>
          </p:cNvPr>
          <p:cNvSpPr/>
          <p:nvPr/>
        </p:nvSpPr>
        <p:spPr>
          <a:xfrm rot="12204165" flipH="1">
            <a:off x="2023497" y="3733651"/>
            <a:ext cx="647337" cy="608885"/>
          </a:xfrm>
          <a:prstGeom prst="circularArrow">
            <a:avLst>
              <a:gd name="adj1" fmla="val 11720"/>
              <a:gd name="adj2" fmla="val 989032"/>
              <a:gd name="adj3" fmla="val 20383480"/>
              <a:gd name="adj4" fmla="val 14863727"/>
              <a:gd name="adj5" fmla="val 16832"/>
            </a:avLst>
          </a:prstGeom>
          <a:solidFill>
            <a:schemeClr val="bg1"/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>
              <a:solidFill>
                <a:schemeClr val="tx1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39" name="Arrow: Circular 38">
            <a:extLst>
              <a:ext uri="{FF2B5EF4-FFF2-40B4-BE49-F238E27FC236}">
                <a16:creationId xmlns:a16="http://schemas.microsoft.com/office/drawing/2014/main" id="{03C5870D-91BC-4C2A-9B08-7000CA6B9B3F}"/>
              </a:ext>
            </a:extLst>
          </p:cNvPr>
          <p:cNvSpPr/>
          <p:nvPr/>
        </p:nvSpPr>
        <p:spPr>
          <a:xfrm rot="12204165" flipH="1">
            <a:off x="3098398" y="3752658"/>
            <a:ext cx="647337" cy="608885"/>
          </a:xfrm>
          <a:prstGeom prst="circularArrow">
            <a:avLst>
              <a:gd name="adj1" fmla="val 11720"/>
              <a:gd name="adj2" fmla="val 989032"/>
              <a:gd name="adj3" fmla="val 20383480"/>
              <a:gd name="adj4" fmla="val 14863727"/>
              <a:gd name="adj5" fmla="val 16832"/>
            </a:avLst>
          </a:prstGeom>
          <a:solidFill>
            <a:schemeClr val="bg1"/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50" dirty="0">
              <a:solidFill>
                <a:schemeClr val="tx1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40" name="Right Brace 39">
            <a:extLst>
              <a:ext uri="{FF2B5EF4-FFF2-40B4-BE49-F238E27FC236}">
                <a16:creationId xmlns:a16="http://schemas.microsoft.com/office/drawing/2014/main" id="{86ED3AA2-6A19-455A-A265-2204FCBCC034}"/>
              </a:ext>
            </a:extLst>
          </p:cNvPr>
          <p:cNvSpPr/>
          <p:nvPr/>
        </p:nvSpPr>
        <p:spPr>
          <a:xfrm rot="5400000">
            <a:off x="2346805" y="2480374"/>
            <a:ext cx="208564" cy="3824174"/>
          </a:xfrm>
          <a:prstGeom prst="rightBrace">
            <a:avLst/>
          </a:prstGeom>
          <a:ln w="28575">
            <a:solidFill>
              <a:srgbClr val="0060A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05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A322253C-46C9-4B24-B30C-01E27E7DDED4}"/>
              </a:ext>
            </a:extLst>
          </p:cNvPr>
          <p:cNvSpPr txBox="1"/>
          <p:nvPr/>
        </p:nvSpPr>
        <p:spPr>
          <a:xfrm>
            <a:off x="1885860" y="4581299"/>
            <a:ext cx="114498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er-pixel level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AC1C8D0-DEB3-4CF5-AA72-F61F0BE8EE6C}"/>
              </a:ext>
            </a:extLst>
          </p:cNvPr>
          <p:cNvSpPr/>
          <p:nvPr/>
        </p:nvSpPr>
        <p:spPr bwMode="auto">
          <a:xfrm>
            <a:off x="34193" y="5096728"/>
            <a:ext cx="468716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200" dirty="0">
                <a:solidFill>
                  <a:prstClr val="black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ncremental digital integration discussed in: </a:t>
            </a:r>
            <a:r>
              <a:rPr lang="nn-NO" sz="1200" i="1" dirty="0">
                <a:solidFill>
                  <a:prstClr val="black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 J. Inst.</a:t>
            </a:r>
            <a:r>
              <a:rPr lang="nn-NO" sz="1200" b="1" dirty="0">
                <a:solidFill>
                  <a:prstClr val="black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15</a:t>
            </a:r>
            <a:r>
              <a:rPr lang="nn-NO" sz="1200" dirty="0">
                <a:solidFill>
                  <a:prstClr val="black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C01040</a:t>
            </a:r>
          </a:p>
          <a:p>
            <a:pPr algn="ctr"/>
            <a:r>
              <a:rPr lang="nn-NO" sz="1200" dirty="0">
                <a:solidFill>
                  <a:prstClr val="black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GB" sz="1200" dirty="0">
                <a:solidFill>
                  <a:srgbClr val="0070C0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  <a:hlinkClick r:id="rId3"/>
              </a:rPr>
              <a:t>https://doi.org/10.1088/1748-0221/15/01/C01040</a:t>
            </a:r>
            <a:endParaRPr lang="en-GB" sz="1200" dirty="0">
              <a:solidFill>
                <a:srgbClr val="0070C0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pic>
        <p:nvPicPr>
          <p:cNvPr id="45" name="Picture 44">
            <a:extLst>
              <a:ext uri="{FF2B5EF4-FFF2-40B4-BE49-F238E27FC236}">
                <a16:creationId xmlns:a16="http://schemas.microsoft.com/office/drawing/2014/main" id="{62ACFB04-3464-40B5-8FAB-43A5548550ED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1324"/>
          <a:stretch/>
        </p:blipFill>
        <p:spPr>
          <a:xfrm>
            <a:off x="5053270" y="1333117"/>
            <a:ext cx="6498085" cy="3821042"/>
          </a:xfrm>
          <a:prstGeom prst="rect">
            <a:avLst/>
          </a:prstGeom>
        </p:spPr>
      </p:pic>
      <p:sp>
        <p:nvSpPr>
          <p:cNvPr id="47" name="Rectangle 46">
            <a:extLst>
              <a:ext uri="{FF2B5EF4-FFF2-40B4-BE49-F238E27FC236}">
                <a16:creationId xmlns:a16="http://schemas.microsoft.com/office/drawing/2014/main" id="{6A7C528D-D3CE-42CD-9E80-D7857A60E6E9}"/>
              </a:ext>
            </a:extLst>
          </p:cNvPr>
          <p:cNvSpPr/>
          <p:nvPr/>
        </p:nvSpPr>
        <p:spPr>
          <a:xfrm>
            <a:off x="5053270" y="5101661"/>
            <a:ext cx="3134671" cy="74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tandard </a:t>
            </a: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gration</a:t>
            </a:r>
            <a:endParaRPr lang="en-US" sz="20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Leakage accumulated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C1835C0-C725-470A-A884-F8FABFCA173B}"/>
              </a:ext>
            </a:extLst>
          </p:cNvPr>
          <p:cNvSpPr/>
          <p:nvPr/>
        </p:nvSpPr>
        <p:spPr>
          <a:xfrm>
            <a:off x="8856314" y="5154159"/>
            <a:ext cx="3851564" cy="17481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igital </a:t>
            </a: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gration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ntegration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igitization 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ccumulation</a:t>
            </a:r>
            <a: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/>
            </a:r>
            <a:br>
              <a:rPr lang="en-US" sz="16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1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49C5425-FBBC-4409-9442-5004C62FB86F}"/>
              </a:ext>
            </a:extLst>
          </p:cNvPr>
          <p:cNvSpPr/>
          <p:nvPr/>
        </p:nvSpPr>
        <p:spPr>
          <a:xfrm>
            <a:off x="714874" y="1265500"/>
            <a:ext cx="34724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Incremental digital integration concept</a:t>
            </a:r>
            <a:endParaRPr lang="en-US" sz="14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025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440575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ulsed illumination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A7C528D-D3CE-42CD-9E80-D7857A60E6E9}"/>
              </a:ext>
            </a:extLst>
          </p:cNvPr>
          <p:cNvSpPr/>
          <p:nvPr/>
        </p:nvSpPr>
        <p:spPr>
          <a:xfrm>
            <a:off x="389467" y="1290926"/>
            <a:ext cx="5350933" cy="459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eatures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sv-SE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ast front-end (rise time ~10-20 ns)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sv-SE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192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×</a:t>
            </a:r>
            <a:r>
              <a:rPr lang="sv-SE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16 bit RAM storage per pixel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ynamic range limited by charge pump frequency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ajor limitation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: reset and transfer time</a:t>
            </a:r>
          </a:p>
          <a:p>
            <a:pPr marL="180000" indent="-285750">
              <a:lnSpc>
                <a:spcPct val="8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00000"/>
              <a:buFont typeface="Wingdings" panose="05000000000000000000" pitchFamily="2" charset="2"/>
              <a:buChar char="§"/>
              <a:defRPr/>
            </a:pP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lnSpc>
                <a:spcPct val="8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00000"/>
              <a:defRPr/>
            </a:pP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ample for XFEL 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</a:t>
            </a:r>
            <a:r>
              <a:rPr lang="en-US" baseline="-250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burst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: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1 MHz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</a:t>
            </a:r>
            <a:r>
              <a:rPr lang="en-US" baseline="-250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p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: 200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Hz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N</a:t>
            </a:r>
            <a:r>
              <a:rPr lang="en-US" baseline="-250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h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: 8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h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R: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8×200MHz/1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Hz ~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1600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h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B59AC6FA-F0E4-40EB-BD32-06FCC1EB1A8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73"/>
          <a:stretch/>
        </p:blipFill>
        <p:spPr>
          <a:xfrm>
            <a:off x="6951132" y="1290926"/>
            <a:ext cx="4582775" cy="2507219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86FA8E71-9862-4F12-B95D-3F004E2D3C43}"/>
              </a:ext>
            </a:extLst>
          </p:cNvPr>
          <p:cNvSpPr/>
          <p:nvPr/>
        </p:nvSpPr>
        <p:spPr>
          <a:xfrm>
            <a:off x="8162250" y="1137037"/>
            <a:ext cx="288674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ll-custom</a:t>
            </a:r>
            <a:r>
              <a:rPr lang="en-US" sz="12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AM design</a:t>
            </a:r>
          </a:p>
        </p:txBody>
      </p:sp>
      <p:grpSp>
        <p:nvGrpSpPr>
          <p:cNvPr id="70" name="Group 69"/>
          <p:cNvGrpSpPr/>
          <p:nvPr/>
        </p:nvGrpSpPr>
        <p:grpSpPr>
          <a:xfrm>
            <a:off x="6080205" y="4593458"/>
            <a:ext cx="5552469" cy="1442062"/>
            <a:chOff x="5380415" y="4991100"/>
            <a:chExt cx="5552469" cy="1442062"/>
          </a:xfrm>
        </p:grpSpPr>
        <p:sp>
          <p:nvSpPr>
            <p:cNvPr id="11" name="Rectangle 10"/>
            <p:cNvSpPr/>
            <p:nvPr/>
          </p:nvSpPr>
          <p:spPr>
            <a:xfrm>
              <a:off x="7873134" y="6063830"/>
              <a:ext cx="68961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1 </a:t>
              </a:r>
              <a:r>
                <a:rPr lang="el-GR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μ</a:t>
              </a:r>
              <a:r>
                <a:rPr lang="en-US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s </a:t>
              </a:r>
              <a:endParaRPr lang="en-GB" dirty="0"/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5380415" y="4991100"/>
              <a:ext cx="5552469" cy="1072730"/>
              <a:chOff x="5380415" y="4991100"/>
              <a:chExt cx="5552469" cy="1072730"/>
            </a:xfrm>
          </p:grpSpPr>
          <p:cxnSp>
            <p:nvCxnSpPr>
              <p:cNvPr id="4" name="Straight Arrow Connector 3"/>
              <p:cNvCxnSpPr/>
              <p:nvPr/>
            </p:nvCxnSpPr>
            <p:spPr>
              <a:xfrm>
                <a:off x="5486400" y="5886030"/>
                <a:ext cx="5446484" cy="0"/>
              </a:xfrm>
              <a:prstGeom prst="straightConnector1">
                <a:avLst/>
              </a:prstGeom>
              <a:ln w="158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" name="Straight Arrow Connector 9"/>
              <p:cNvCxnSpPr/>
              <p:nvPr/>
            </p:nvCxnSpPr>
            <p:spPr>
              <a:xfrm flipV="1">
                <a:off x="6438900" y="4991100"/>
                <a:ext cx="0" cy="894930"/>
              </a:xfrm>
              <a:prstGeom prst="straightConnector1">
                <a:avLst/>
              </a:prstGeom>
              <a:ln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Straight Arrow Connector 11"/>
              <p:cNvCxnSpPr/>
              <p:nvPr/>
            </p:nvCxnSpPr>
            <p:spPr>
              <a:xfrm flipV="1">
                <a:off x="10680700" y="4991100"/>
                <a:ext cx="0" cy="894930"/>
              </a:xfrm>
              <a:prstGeom prst="straightConnector1">
                <a:avLst/>
              </a:prstGeom>
              <a:ln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Straight Arrow Connector 12"/>
              <p:cNvCxnSpPr/>
              <p:nvPr/>
            </p:nvCxnSpPr>
            <p:spPr>
              <a:xfrm>
                <a:off x="6438900" y="6063830"/>
                <a:ext cx="4245650" cy="0"/>
              </a:xfrm>
              <a:prstGeom prst="straightConnector1">
                <a:avLst/>
              </a:prstGeom>
              <a:ln w="0">
                <a:prstDash val="sysDot"/>
                <a:headEnd type="triangle"/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4" name="Rectangle 13"/>
              <p:cNvSpPr/>
              <p:nvPr/>
            </p:nvSpPr>
            <p:spPr>
              <a:xfrm>
                <a:off x="5380415" y="5026264"/>
                <a:ext cx="1090363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dirty="0" smtClean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Helvetica" panose="020B0604020202020204" pitchFamily="34" charset="0"/>
                    <a:ea typeface="Tahoma" panose="020B0604030504040204" pitchFamily="34" charset="0"/>
                    <a:cs typeface="Helvetica" panose="020B0604020202020204" pitchFamily="34" charset="0"/>
                  </a:rPr>
                  <a:t>X-ray pulse</a:t>
                </a:r>
                <a:endParaRPr lang="en-GB" sz="1400" dirty="0"/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 flipH="1" flipV="1">
                <a:off x="6500563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/>
              <p:cNvCxnSpPr/>
              <p:nvPr/>
            </p:nvCxnSpPr>
            <p:spPr>
              <a:xfrm flipH="1" flipV="1">
                <a:off x="6593922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Arrow Connector 21"/>
              <p:cNvCxnSpPr/>
              <p:nvPr/>
            </p:nvCxnSpPr>
            <p:spPr>
              <a:xfrm flipH="1" flipV="1">
                <a:off x="6687281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Arrow Connector 22"/>
              <p:cNvCxnSpPr/>
              <p:nvPr/>
            </p:nvCxnSpPr>
            <p:spPr>
              <a:xfrm flipH="1" flipV="1">
                <a:off x="6780640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Arrow Connector 23"/>
              <p:cNvCxnSpPr/>
              <p:nvPr/>
            </p:nvCxnSpPr>
            <p:spPr>
              <a:xfrm flipH="1" flipV="1">
                <a:off x="6873999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Arrow Connector 24"/>
              <p:cNvCxnSpPr/>
              <p:nvPr/>
            </p:nvCxnSpPr>
            <p:spPr>
              <a:xfrm flipH="1" flipV="1">
                <a:off x="6967358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/>
              <p:nvPr/>
            </p:nvCxnSpPr>
            <p:spPr>
              <a:xfrm flipH="1" flipV="1">
                <a:off x="7060717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H="1" flipV="1">
                <a:off x="7154076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Arrow Connector 27"/>
              <p:cNvCxnSpPr/>
              <p:nvPr/>
            </p:nvCxnSpPr>
            <p:spPr>
              <a:xfrm flipH="1" flipV="1">
                <a:off x="7247435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Arrow Connector 28"/>
              <p:cNvCxnSpPr/>
              <p:nvPr/>
            </p:nvCxnSpPr>
            <p:spPr>
              <a:xfrm flipH="1" flipV="1">
                <a:off x="7340794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Arrow Connector 29"/>
              <p:cNvCxnSpPr/>
              <p:nvPr/>
            </p:nvCxnSpPr>
            <p:spPr>
              <a:xfrm flipH="1" flipV="1">
                <a:off x="7434153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30"/>
              <p:cNvCxnSpPr/>
              <p:nvPr/>
            </p:nvCxnSpPr>
            <p:spPr>
              <a:xfrm flipH="1" flipV="1">
                <a:off x="7527512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/>
              <p:cNvCxnSpPr/>
              <p:nvPr/>
            </p:nvCxnSpPr>
            <p:spPr>
              <a:xfrm flipH="1" flipV="1">
                <a:off x="7620871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/>
              <p:cNvCxnSpPr/>
              <p:nvPr/>
            </p:nvCxnSpPr>
            <p:spPr>
              <a:xfrm flipH="1" flipV="1">
                <a:off x="7714230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Arrow Connector 33"/>
              <p:cNvCxnSpPr/>
              <p:nvPr/>
            </p:nvCxnSpPr>
            <p:spPr>
              <a:xfrm flipH="1" flipV="1">
                <a:off x="7807589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Arrow Connector 34"/>
              <p:cNvCxnSpPr/>
              <p:nvPr/>
            </p:nvCxnSpPr>
            <p:spPr>
              <a:xfrm flipH="1" flipV="1">
                <a:off x="7900948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Arrow Connector 35"/>
              <p:cNvCxnSpPr/>
              <p:nvPr/>
            </p:nvCxnSpPr>
            <p:spPr>
              <a:xfrm flipH="1" flipV="1">
                <a:off x="7994307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Arrow Connector 36"/>
              <p:cNvCxnSpPr/>
              <p:nvPr/>
            </p:nvCxnSpPr>
            <p:spPr>
              <a:xfrm flipH="1" flipV="1">
                <a:off x="8087666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/>
              <p:nvPr/>
            </p:nvCxnSpPr>
            <p:spPr>
              <a:xfrm flipH="1" flipV="1">
                <a:off x="8181025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Arrow Connector 38"/>
              <p:cNvCxnSpPr/>
              <p:nvPr/>
            </p:nvCxnSpPr>
            <p:spPr>
              <a:xfrm flipH="1" flipV="1">
                <a:off x="8274384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/>
              <p:nvPr/>
            </p:nvCxnSpPr>
            <p:spPr>
              <a:xfrm flipH="1" flipV="1">
                <a:off x="8367743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Arrow Connector 40"/>
              <p:cNvCxnSpPr/>
              <p:nvPr/>
            </p:nvCxnSpPr>
            <p:spPr>
              <a:xfrm flipH="1" flipV="1">
                <a:off x="8461102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8554461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Arrow Connector 42"/>
              <p:cNvCxnSpPr/>
              <p:nvPr/>
            </p:nvCxnSpPr>
            <p:spPr>
              <a:xfrm flipH="1" flipV="1">
                <a:off x="8647820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Arrow Connector 43"/>
              <p:cNvCxnSpPr/>
              <p:nvPr/>
            </p:nvCxnSpPr>
            <p:spPr>
              <a:xfrm flipH="1" flipV="1">
                <a:off x="8741179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Arrow Connector 44"/>
              <p:cNvCxnSpPr/>
              <p:nvPr/>
            </p:nvCxnSpPr>
            <p:spPr>
              <a:xfrm flipH="1" flipV="1">
                <a:off x="8834538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Arrow Connector 45"/>
              <p:cNvCxnSpPr/>
              <p:nvPr/>
            </p:nvCxnSpPr>
            <p:spPr>
              <a:xfrm flipH="1" flipV="1">
                <a:off x="8927897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Arrow Connector 47"/>
              <p:cNvCxnSpPr/>
              <p:nvPr/>
            </p:nvCxnSpPr>
            <p:spPr>
              <a:xfrm flipH="1" flipV="1">
                <a:off x="9021256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Arrow Connector 48"/>
              <p:cNvCxnSpPr/>
              <p:nvPr/>
            </p:nvCxnSpPr>
            <p:spPr>
              <a:xfrm flipH="1" flipV="1">
                <a:off x="9114615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Arrow Connector 49"/>
              <p:cNvCxnSpPr/>
              <p:nvPr/>
            </p:nvCxnSpPr>
            <p:spPr>
              <a:xfrm flipH="1" flipV="1">
                <a:off x="9207974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Arrow Connector 50"/>
              <p:cNvCxnSpPr/>
              <p:nvPr/>
            </p:nvCxnSpPr>
            <p:spPr>
              <a:xfrm flipH="1" flipV="1">
                <a:off x="9301333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Arrow Connector 51"/>
              <p:cNvCxnSpPr/>
              <p:nvPr/>
            </p:nvCxnSpPr>
            <p:spPr>
              <a:xfrm flipH="1" flipV="1">
                <a:off x="9394692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Arrow Connector 52"/>
              <p:cNvCxnSpPr/>
              <p:nvPr/>
            </p:nvCxnSpPr>
            <p:spPr>
              <a:xfrm flipH="1" flipV="1">
                <a:off x="9488051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Arrow Connector 53"/>
              <p:cNvCxnSpPr/>
              <p:nvPr/>
            </p:nvCxnSpPr>
            <p:spPr>
              <a:xfrm flipH="1" flipV="1">
                <a:off x="9581410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Arrow Connector 54"/>
              <p:cNvCxnSpPr/>
              <p:nvPr/>
            </p:nvCxnSpPr>
            <p:spPr>
              <a:xfrm flipH="1" flipV="1">
                <a:off x="9674769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Arrow Connector 55"/>
              <p:cNvCxnSpPr/>
              <p:nvPr/>
            </p:nvCxnSpPr>
            <p:spPr>
              <a:xfrm flipH="1" flipV="1">
                <a:off x="9768128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Straight Arrow Connector 56"/>
              <p:cNvCxnSpPr/>
              <p:nvPr/>
            </p:nvCxnSpPr>
            <p:spPr>
              <a:xfrm flipH="1" flipV="1">
                <a:off x="9861487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Arrow Connector 57"/>
              <p:cNvCxnSpPr/>
              <p:nvPr/>
            </p:nvCxnSpPr>
            <p:spPr>
              <a:xfrm flipH="1" flipV="1">
                <a:off x="9954846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Arrow Connector 58"/>
              <p:cNvCxnSpPr/>
              <p:nvPr/>
            </p:nvCxnSpPr>
            <p:spPr>
              <a:xfrm flipH="1" flipV="1">
                <a:off x="10048205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Arrow Connector 59"/>
              <p:cNvCxnSpPr/>
              <p:nvPr/>
            </p:nvCxnSpPr>
            <p:spPr>
              <a:xfrm flipH="1" flipV="1">
                <a:off x="10141564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Arrow Connector 60"/>
              <p:cNvCxnSpPr/>
              <p:nvPr/>
            </p:nvCxnSpPr>
            <p:spPr>
              <a:xfrm flipH="1" flipV="1">
                <a:off x="10234923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Arrow Connector 61"/>
              <p:cNvCxnSpPr/>
              <p:nvPr/>
            </p:nvCxnSpPr>
            <p:spPr>
              <a:xfrm flipH="1" flipV="1">
                <a:off x="10328282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Arrow Connector 62"/>
              <p:cNvCxnSpPr/>
              <p:nvPr/>
            </p:nvCxnSpPr>
            <p:spPr>
              <a:xfrm flipH="1" flipV="1">
                <a:off x="10421641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Arrow Connector 63"/>
              <p:cNvCxnSpPr/>
              <p:nvPr/>
            </p:nvCxnSpPr>
            <p:spPr>
              <a:xfrm flipH="1" flipV="1">
                <a:off x="10515000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Arrow Connector 64"/>
              <p:cNvCxnSpPr/>
              <p:nvPr/>
            </p:nvCxnSpPr>
            <p:spPr>
              <a:xfrm flipH="1" flipV="1">
                <a:off x="10608359" y="5580289"/>
                <a:ext cx="0" cy="310730"/>
              </a:xfrm>
              <a:prstGeom prst="straightConnector1">
                <a:avLst/>
              </a:prstGeom>
              <a:ln>
                <a:solidFill>
                  <a:srgbClr val="0060A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9" name="Rectangle 68"/>
              <p:cNvSpPr/>
              <p:nvPr/>
            </p:nvSpPr>
            <p:spPr>
              <a:xfrm>
                <a:off x="6539361" y="5259486"/>
                <a:ext cx="360996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400" dirty="0" err="1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Helvetica" panose="020B0604020202020204" pitchFamily="34" charset="0"/>
                    <a:ea typeface="Tahoma" panose="020B0604030504040204" pitchFamily="34" charset="0"/>
                    <a:cs typeface="Helvetica" panose="020B0604020202020204" pitchFamily="34" charset="0"/>
                  </a:rPr>
                  <a:t>f</a:t>
                </a:r>
                <a:r>
                  <a:rPr lang="en-US" sz="1400" baseline="-25000" dirty="0" err="1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Helvetica" panose="020B0604020202020204" pitchFamily="34" charset="0"/>
                    <a:ea typeface="Tahoma" panose="020B0604030504040204" pitchFamily="34" charset="0"/>
                    <a:cs typeface="Helvetica" panose="020B0604020202020204" pitchFamily="34" charset="0"/>
                  </a:rPr>
                  <a:t>cp</a:t>
                </a:r>
                <a:endParaRPr lang="en-GB" sz="1400" dirty="0"/>
              </a:p>
            </p:txBody>
          </p:sp>
        </p:grpSp>
      </p:grpSp>
      <p:sp>
        <p:nvSpPr>
          <p:cNvPr id="16" name="Rectangle 15"/>
          <p:cNvSpPr/>
          <p:nvPr/>
        </p:nvSpPr>
        <p:spPr>
          <a:xfrm>
            <a:off x="389467" y="5941664"/>
            <a:ext cx="613982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2"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00000"/>
              <a:defRPr/>
            </a:pPr>
            <a:r>
              <a:rPr lang="en-US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ynamic range can be easily adapted with bigger packet size</a:t>
            </a:r>
            <a:endParaRPr 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6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4974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515769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n chip data handling</a:t>
            </a:r>
            <a:endParaRPr lang="en-US" dirty="0">
              <a:solidFill>
                <a:srgbClr val="0070C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526" y="1464725"/>
            <a:ext cx="6024396" cy="272006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61182" y="4129417"/>
            <a:ext cx="6148251" cy="24806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ustom-designed </a:t>
            </a: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elegram protocol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Maximum </a:t>
            </a:r>
            <a:r>
              <a:rPr lang="en-US" dirty="0"/>
              <a:t>flexibility in data taking </a:t>
            </a:r>
            <a:endParaRPr lang="en-US" dirty="0" smtClean="0"/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/>
              <a:t>Sends commands to the ASIC channels on frame-level for data storage and readout </a:t>
            </a:r>
            <a:endParaRPr lang="en-US" dirty="0" smtClean="0"/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Allows </a:t>
            </a:r>
            <a:r>
              <a:rPr lang="en-US" dirty="0"/>
              <a:t>for event-by event decisions, like </a:t>
            </a:r>
            <a:r>
              <a:rPr lang="en-US" dirty="0" smtClean="0"/>
              <a:t>triggering or </a:t>
            </a:r>
            <a:r>
              <a:rPr lang="en-US" dirty="0"/>
              <a:t>data rejection.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endParaRPr lang="en-GB" dirty="0"/>
          </a:p>
        </p:txBody>
      </p:sp>
      <p:sp>
        <p:nvSpPr>
          <p:cNvPr id="8" name="Rectangle 7"/>
          <p:cNvSpPr/>
          <p:nvPr/>
        </p:nvSpPr>
        <p:spPr>
          <a:xfrm>
            <a:off x="7400945" y="3914795"/>
            <a:ext cx="47098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elegram concept discussed in “</a:t>
            </a:r>
            <a:r>
              <a:rPr lang="en-US" sz="12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oncepts </a:t>
            </a:r>
            <a:r>
              <a:rPr lang="en-US" sz="1200" i="1" dirty="0">
                <a:latin typeface="Helvetica" panose="020B0604020202020204" pitchFamily="34" charset="0"/>
                <a:cs typeface="Helvetica" panose="020B0604020202020204" pitchFamily="34" charset="0"/>
              </a:rPr>
              <a:t>for the Data Flow Control on the </a:t>
            </a:r>
            <a:r>
              <a:rPr lang="en-US" sz="1200" i="1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XIDer</a:t>
            </a:r>
            <a:r>
              <a:rPr lang="en-US" sz="1200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Readout ASIC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” D. </a:t>
            </a:r>
            <a:r>
              <a:rPr lang="en-US" sz="12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Schimansky</a:t>
            </a:r>
            <a:r>
              <a:rPr lang="en-US" sz="12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, conference record ULITIMA 2022, under publication</a:t>
            </a:r>
            <a:endParaRPr lang="en-GB" sz="12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7293" y="1798480"/>
            <a:ext cx="5892824" cy="1997182"/>
          </a:xfrm>
          <a:prstGeom prst="rect">
            <a:avLst/>
          </a:prstGeom>
        </p:spPr>
      </p:pic>
      <p:sp>
        <p:nvSpPr>
          <p:cNvPr id="9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0998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997875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4000" dirty="0" smtClean="0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legram protocol storage mode examples </a:t>
            </a:r>
            <a:endParaRPr lang="en-US" sz="4000" dirty="0">
              <a:solidFill>
                <a:srgbClr val="0070C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635443" y="1341259"/>
            <a:ext cx="3465561" cy="9110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defRPr/>
            </a:pP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•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There are many more </a:t>
            </a: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odes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defRPr/>
            </a:pPr>
            <a:r>
              <a:rPr lang="en-US" sz="160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• </a:t>
            </a:r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Actual choice depends on the user’s requirements </a:t>
            </a:r>
            <a:endParaRPr lang="en-US" sz="16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8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14</a:t>
            </a:fld>
            <a:endParaRPr lang="en-US" dirty="0"/>
          </a:p>
        </p:txBody>
      </p:sp>
      <p:pic>
        <p:nvPicPr>
          <p:cNvPr id="71" name="Grafik 12">
            <a:extLst>
              <a:ext uri="{FF2B5EF4-FFF2-40B4-BE49-F238E27FC236}">
                <a16:creationId xmlns:a16="http://schemas.microsoft.com/office/drawing/2014/main" id="{E7551787-A470-8C41-9F93-D2D23CA0F9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907" y="1327688"/>
            <a:ext cx="8058298" cy="5165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827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963C5E0-803D-4195-B69F-98328F82C90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813800" y="0"/>
            <a:ext cx="3378198" cy="6858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C4B71A44-C5ED-441C-BB55-FE2E2806EB2B}"/>
              </a:ext>
            </a:extLst>
          </p:cNvPr>
          <p:cNvSpPr/>
          <p:nvPr/>
        </p:nvSpPr>
        <p:spPr>
          <a:xfrm>
            <a:off x="389467" y="1098593"/>
            <a:ext cx="6497216" cy="63812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000"/>
              </a:spcBef>
              <a:buClr>
                <a:schemeClr val="bg1">
                  <a:lumMod val="50000"/>
                </a:schemeClr>
              </a:buClr>
            </a:pP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1. Introduc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otiv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 err="1">
                <a:solidFill>
                  <a:prstClr val="black">
                    <a:lumMod val="85000"/>
                    <a:lumOff val="15000"/>
                  </a:prst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ynamiX</a:t>
            </a:r>
            <a:r>
              <a:rPr lang="en-GB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nd XIDER projects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IDyn</a:t>
            </a: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GB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llaboration</a:t>
            </a:r>
            <a:endParaRPr lang="en-US" sz="1400" b="1" dirty="0">
              <a:solidFill>
                <a:schemeClr val="tx1">
                  <a:lumMod val="85000"/>
                  <a:lumOff val="1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ts val="1000"/>
              </a:spcBef>
              <a:buClr>
                <a:schemeClr val="bg1">
                  <a:lumMod val="50000"/>
                </a:schemeClr>
              </a:buClr>
            </a:pPr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ront-end </a:t>
            </a: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rchitecture</a:t>
            </a:r>
            <a:endParaRPr lang="en-GB" b="1" dirty="0" smtClean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adout concept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ntinuous </a:t>
            </a: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nd pulsed illumin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ata handling and telegram protocol</a:t>
            </a:r>
            <a:endParaRPr lang="en-GB" sz="14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>
              <a:spcBef>
                <a:spcPts val="1000"/>
              </a:spcBef>
              <a:buClr>
                <a:schemeClr val="bg1">
                  <a:lumMod val="50000"/>
                </a:schemeClr>
              </a:buClr>
            </a:pPr>
            <a:r>
              <a:rPr lang="en-GB" b="1" dirty="0" smtClean="0">
                <a:solidFill>
                  <a:srgbClr val="0060A8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3</a:t>
            </a:r>
            <a:r>
              <a:rPr lang="en-GB" b="1" dirty="0">
                <a:solidFill>
                  <a:srgbClr val="0060A8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. Experimental results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rototypes and characteris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igh-flux CZT</a:t>
            </a:r>
          </a:p>
          <a:p>
            <a:pPr>
              <a:spcBef>
                <a:spcPts val="1000"/>
              </a:spcBef>
              <a:buClr>
                <a:schemeClr val="bg1">
                  <a:lumMod val="50000"/>
                </a:schemeClr>
              </a:buClr>
            </a:pP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4. </a:t>
            </a:r>
            <a:r>
              <a:rPr lang="en-GB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IDyn</a:t>
            </a: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collabor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mmon MPW desig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cale-up plans</a:t>
            </a:r>
          </a:p>
          <a:p>
            <a:pPr marL="742950" lvl="1" indent="-285750">
              <a:spcAft>
                <a:spcPts val="1000"/>
              </a:spcAft>
              <a:buFont typeface="Wingdings" panose="05000000000000000000" pitchFamily="2" charset="2"/>
              <a:buChar char="§"/>
            </a:pPr>
            <a:endParaRPr lang="en-GB" sz="1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spcAft>
                <a:spcPts val="1000"/>
              </a:spcAft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§"/>
            </a:pPr>
            <a:endParaRPr lang="en-GB" sz="1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spcAft>
                <a:spcPts val="1000"/>
              </a:spcAft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§"/>
            </a:pPr>
            <a:endParaRPr lang="en-GB" sz="16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2220A80-059C-469D-8EFB-30956721B2E9}"/>
              </a:ext>
            </a:extLst>
          </p:cNvPr>
          <p:cNvSpPr/>
          <p:nvPr/>
        </p:nvSpPr>
        <p:spPr>
          <a:xfrm>
            <a:off x="389467" y="274868"/>
            <a:ext cx="179299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Outline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01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26372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rototypes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FA13E8F-6BFA-48F5-8EAD-CDB219BE5986}"/>
              </a:ext>
            </a:extLst>
          </p:cNvPr>
          <p:cNvSpPr txBox="1"/>
          <p:nvPr/>
        </p:nvSpPr>
        <p:spPr bwMode="auto">
          <a:xfrm>
            <a:off x="2501864" y="1098286"/>
            <a:ext cx="6419425" cy="5329473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>
              <a:spcBef>
                <a:spcPts val="1200"/>
              </a:spcBef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SIC </a:t>
            </a: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sign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Bef>
                <a:spcPts val="600"/>
              </a:spcBef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he XIDER pixel functionality is particularly </a:t>
            </a: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mplex 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rgbClr val="0060A8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ast analog front-end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rgbClr val="0060A8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n-pixel analog-to-digital conversion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rgbClr val="0060A8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igital logic, sequencer, multiple modes of operation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rgbClr val="0060A8"/>
              </a:buClr>
              <a:buSzPct val="100000"/>
              <a:buFont typeface="Wingdings" panose="05000000000000000000" pitchFamily="2" charset="2"/>
              <a:buChar char="ü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Built-in memory </a:t>
            </a:r>
          </a:p>
          <a:p>
            <a:pPr marL="285750" indent="-285750">
              <a:lnSpc>
                <a:spcPct val="90000"/>
              </a:lnSpc>
              <a:spcBef>
                <a:spcPts val="1200"/>
              </a:spcBef>
              <a:buClr>
                <a:srgbClr val="C00000"/>
              </a:buClr>
              <a:buSzPct val="100000"/>
              <a:buFont typeface="Helvetica" panose="020B0604020202020204" pitchFamily="34" charset="0"/>
              <a:buChar char="×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ower hungry</a:t>
            </a:r>
          </a:p>
          <a:p>
            <a:pPr>
              <a:spcBef>
                <a:spcPts val="600"/>
              </a:spcBef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endParaRPr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ts val="600"/>
              </a:spcBef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he pixel design has </a:t>
            </a: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rogressed incrementally</a:t>
            </a:r>
            <a:endParaRPr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ix chips (T1 to T6) designed so far</a:t>
            </a:r>
            <a:endParaRPr sz="16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Not all the chips have used for X-ray testing</a:t>
            </a:r>
            <a:endParaRPr sz="16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Last X-ray measurements with T4: </a:t>
            </a:r>
            <a:r>
              <a:rPr lang="en-GB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nvestigation at </a:t>
            </a:r>
          </a:p>
          <a:p>
            <a:pPr marL="0" lvl="1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defRPr/>
            </a:pPr>
            <a:r>
              <a:rPr lang="en-GB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he pixel level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7 is 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lanned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ts val="600"/>
              </a:spcBef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ore info on T6&amp;T7 in the last section</a:t>
            </a:r>
            <a:endParaRPr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540000" lvl="1" indent="-216000">
              <a:spcBef>
                <a:spcPts val="600"/>
              </a:spcBef>
              <a:buClr>
                <a:srgbClr val="132577">
                  <a:lumMod val="60000"/>
                  <a:lumOff val="40000"/>
                </a:srgbClr>
              </a:buClr>
              <a:buSzPct val="100000"/>
              <a:buFont typeface="Wingdings"/>
              <a:buChar char="§"/>
              <a:defRPr/>
            </a:pPr>
            <a:endParaRPr lang="en-US" dirty="0">
              <a:solidFill>
                <a:srgbClr val="132577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defRPr/>
            </a:pPr>
            <a:endParaRPr lang="en-US" b="1" dirty="0">
              <a:solidFill>
                <a:srgbClr val="1F3DBF"/>
              </a:solidFill>
            </a:endParaRP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2B2D4910-D663-4B49-93EF-F5D8EED318B6}"/>
              </a:ext>
            </a:extLst>
          </p:cNvPr>
          <p:cNvSpPr/>
          <p:nvPr/>
        </p:nvSpPr>
        <p:spPr>
          <a:xfrm>
            <a:off x="597286" y="1290495"/>
            <a:ext cx="943948" cy="547105"/>
          </a:xfrm>
          <a:prstGeom prst="roundRect">
            <a:avLst/>
          </a:prstGeom>
          <a:solidFill>
            <a:schemeClr val="bg1">
              <a:alpha val="30000"/>
            </a:schemeClr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1</a:t>
            </a:r>
            <a:r>
              <a:rPr lang="en-US" sz="1400" dirty="0"/>
              <a:t>!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D87285CC-267A-4F2A-A8A6-D312B3F269D4}"/>
              </a:ext>
            </a:extLst>
          </p:cNvPr>
          <p:cNvSpPr/>
          <p:nvPr/>
        </p:nvSpPr>
        <p:spPr>
          <a:xfrm>
            <a:off x="597286" y="1983388"/>
            <a:ext cx="943948" cy="547105"/>
          </a:xfrm>
          <a:prstGeom prst="roundRect">
            <a:avLst/>
          </a:prstGeom>
          <a:solidFill>
            <a:schemeClr val="bg1">
              <a:alpha val="30000"/>
            </a:schemeClr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2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DC766BEA-CE47-4BE1-B924-27C8A42BD003}"/>
              </a:ext>
            </a:extLst>
          </p:cNvPr>
          <p:cNvSpPr/>
          <p:nvPr/>
        </p:nvSpPr>
        <p:spPr>
          <a:xfrm>
            <a:off x="597286" y="2676282"/>
            <a:ext cx="943948" cy="547105"/>
          </a:xfrm>
          <a:prstGeom prst="roundRect">
            <a:avLst/>
          </a:prstGeom>
          <a:solidFill>
            <a:schemeClr val="bg1">
              <a:alpha val="30000"/>
            </a:schemeClr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3</a:t>
            </a: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46DB4191-0870-49D1-B4B4-5A9A238DC406}"/>
              </a:ext>
            </a:extLst>
          </p:cNvPr>
          <p:cNvSpPr/>
          <p:nvPr/>
        </p:nvSpPr>
        <p:spPr>
          <a:xfrm>
            <a:off x="597286" y="3369175"/>
            <a:ext cx="943948" cy="547105"/>
          </a:xfrm>
          <a:prstGeom prst="roundRect">
            <a:avLst/>
          </a:prstGeom>
          <a:solidFill>
            <a:srgbClr val="0060A8">
              <a:alpha val="30000"/>
            </a:srgbClr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4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CCD0B41E-D83A-461D-A8AE-F518B84C51C0}"/>
              </a:ext>
            </a:extLst>
          </p:cNvPr>
          <p:cNvSpPr/>
          <p:nvPr/>
        </p:nvSpPr>
        <p:spPr>
          <a:xfrm>
            <a:off x="597286" y="4062069"/>
            <a:ext cx="943948" cy="547105"/>
          </a:xfrm>
          <a:prstGeom prst="roundRect">
            <a:avLst/>
          </a:prstGeom>
          <a:solidFill>
            <a:schemeClr val="bg1"/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5</a:t>
            </a:r>
          </a:p>
        </p:txBody>
      </p:sp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903F6A00-A457-42EA-9D01-D1FCC3BA74A5}"/>
              </a:ext>
            </a:extLst>
          </p:cNvPr>
          <p:cNvSpPr/>
          <p:nvPr/>
        </p:nvSpPr>
        <p:spPr>
          <a:xfrm>
            <a:off x="597286" y="4754960"/>
            <a:ext cx="943948" cy="547105"/>
          </a:xfrm>
          <a:prstGeom prst="roundRect">
            <a:avLst/>
          </a:prstGeom>
          <a:solidFill>
            <a:schemeClr val="bg1">
              <a:alpha val="30000"/>
            </a:schemeClr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6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C8CE414-C84E-42E5-BFC7-F9F05997D37C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 bwMode="auto">
          <a:xfrm rot="10800000">
            <a:off x="9044008" y="3763023"/>
            <a:ext cx="2306148" cy="1842398"/>
          </a:xfrm>
          <a:prstGeom prst="rect">
            <a:avLst/>
          </a:prstGeom>
        </p:spPr>
      </p:pic>
      <p:pic>
        <p:nvPicPr>
          <p:cNvPr id="16" name="Grafik 6">
            <a:extLst>
              <a:ext uri="{FF2B5EF4-FFF2-40B4-BE49-F238E27FC236}">
                <a16:creationId xmlns:a16="http://schemas.microsoft.com/office/drawing/2014/main" id="{9A30CE24-7DBF-42CB-A147-5753ECAF02F8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9044008" y="1409264"/>
            <a:ext cx="1810824" cy="1814123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1C09DE0D-C8D0-431C-BF61-C02E0BFCA907}"/>
              </a:ext>
            </a:extLst>
          </p:cNvPr>
          <p:cNvSpPr/>
          <p:nvPr/>
        </p:nvSpPr>
        <p:spPr bwMode="auto">
          <a:xfrm>
            <a:off x="8972000" y="3473176"/>
            <a:ext cx="213231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SIC T6: 16×16 pixels </a:t>
            </a:r>
            <a:endParaRPr lang="en-US" sz="1400" dirty="0"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9D690E21-A3EE-427A-9F39-244F224FEB9C}"/>
              </a:ext>
            </a:extLst>
          </p:cNvPr>
          <p:cNvSpPr/>
          <p:nvPr/>
        </p:nvSpPr>
        <p:spPr>
          <a:xfrm>
            <a:off x="597286" y="5447851"/>
            <a:ext cx="943948" cy="547105"/>
          </a:xfrm>
          <a:prstGeom prst="roundRect">
            <a:avLst/>
          </a:prstGeom>
          <a:noFill/>
          <a:ln>
            <a:solidFill>
              <a:srgbClr val="0060A8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7</a:t>
            </a:r>
          </a:p>
        </p:txBody>
      </p:sp>
      <p:sp>
        <p:nvSpPr>
          <p:cNvPr id="3" name="Right Brace 2">
            <a:extLst>
              <a:ext uri="{FF2B5EF4-FFF2-40B4-BE49-F238E27FC236}">
                <a16:creationId xmlns:a16="http://schemas.microsoft.com/office/drawing/2014/main" id="{5E885CF6-C609-4B81-B09A-C9C5B7078A45}"/>
              </a:ext>
            </a:extLst>
          </p:cNvPr>
          <p:cNvSpPr/>
          <p:nvPr/>
        </p:nvSpPr>
        <p:spPr>
          <a:xfrm>
            <a:off x="1678525" y="4772355"/>
            <a:ext cx="176645" cy="1144047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D1E6D8F-AC0B-4D0A-A039-6D8AAB36A16C}"/>
              </a:ext>
            </a:extLst>
          </p:cNvPr>
          <p:cNvSpPr/>
          <p:nvPr/>
        </p:nvSpPr>
        <p:spPr bwMode="auto">
          <a:xfrm>
            <a:off x="8931352" y="1130481"/>
            <a:ext cx="193354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SIC T4: 4×4 pixels </a:t>
            </a:r>
            <a:endParaRPr lang="en-US" sz="1400" dirty="0"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B31ED37-1C06-4E26-B08F-575D9C6B5406}"/>
              </a:ext>
            </a:extLst>
          </p:cNvPr>
          <p:cNvSpPr/>
          <p:nvPr/>
        </p:nvSpPr>
        <p:spPr>
          <a:xfrm rot="5400000">
            <a:off x="1620490" y="5171786"/>
            <a:ext cx="8386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IDyn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Right Brace 20">
            <a:extLst>
              <a:ext uri="{FF2B5EF4-FFF2-40B4-BE49-F238E27FC236}">
                <a16:creationId xmlns:a16="http://schemas.microsoft.com/office/drawing/2014/main" id="{B4456726-67D3-41F5-A745-1B4B10600A21}"/>
              </a:ext>
            </a:extLst>
          </p:cNvPr>
          <p:cNvSpPr/>
          <p:nvPr/>
        </p:nvSpPr>
        <p:spPr>
          <a:xfrm>
            <a:off x="1678525" y="1335796"/>
            <a:ext cx="176645" cy="3273378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393F28A-D68A-4DB2-9E90-701D88B1D713}"/>
              </a:ext>
            </a:extLst>
          </p:cNvPr>
          <p:cNvSpPr/>
          <p:nvPr/>
        </p:nvSpPr>
        <p:spPr>
          <a:xfrm rot="5400000">
            <a:off x="1590215" y="2816469"/>
            <a:ext cx="8899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IDER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45C4895-C317-4F8A-B6BF-082281E7F4B0}"/>
              </a:ext>
            </a:extLst>
          </p:cNvPr>
          <p:cNvSpPr/>
          <p:nvPr/>
        </p:nvSpPr>
        <p:spPr>
          <a:xfrm>
            <a:off x="8988451" y="5621909"/>
            <a:ext cx="182774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SMC CMOS 65nm </a:t>
            </a:r>
            <a:endParaRPr lang="en-US" sz="1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16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-61870" y="4897882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2022</a:t>
            </a:r>
            <a:endParaRPr lang="en-GB" dirty="0"/>
          </a:p>
        </p:txBody>
      </p:sp>
      <p:sp>
        <p:nvSpPr>
          <p:cNvPr id="23" name="Rectangle 22"/>
          <p:cNvSpPr/>
          <p:nvPr/>
        </p:nvSpPr>
        <p:spPr>
          <a:xfrm>
            <a:off x="-61871" y="1271462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2018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9934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26372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rototypes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911E709-A593-459D-8822-BAA1A5073350}"/>
              </a:ext>
            </a:extLst>
          </p:cNvPr>
          <p:cNvGrpSpPr/>
          <p:nvPr/>
        </p:nvGrpSpPr>
        <p:grpSpPr bwMode="auto">
          <a:xfrm>
            <a:off x="8111086" y="3838670"/>
            <a:ext cx="3473284" cy="2051173"/>
            <a:chOff x="5412968" y="3170588"/>
            <a:chExt cx="3473284" cy="2051173"/>
          </a:xfrm>
          <a:effectLst/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E582B4AD-A4BA-4422-A66D-6B57E183ACD8}"/>
                </a:ext>
              </a:extLst>
            </p:cNvPr>
            <p:cNvSpPr/>
            <p:nvPr/>
          </p:nvSpPr>
          <p:spPr bwMode="auto">
            <a:xfrm>
              <a:off x="5412968" y="3170588"/>
              <a:ext cx="3473284" cy="205117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en-US" sz="11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87272376-28CD-4E33-9D69-F2DDA2B07A72}"/>
                </a:ext>
              </a:extLst>
            </p:cNvPr>
            <p:cNvGrpSpPr/>
            <p:nvPr/>
          </p:nvGrpSpPr>
          <p:grpSpPr bwMode="auto">
            <a:xfrm>
              <a:off x="5548757" y="3265536"/>
              <a:ext cx="3237764" cy="1867957"/>
              <a:chOff x="7013121" y="2845707"/>
              <a:chExt cx="4413667" cy="2483917"/>
            </a:xfrm>
          </p:grpSpPr>
          <p:pic>
            <p:nvPicPr>
              <p:cNvPr id="26" name="Picture 25">
                <a:extLst>
                  <a:ext uri="{FF2B5EF4-FFF2-40B4-BE49-F238E27FC236}">
                    <a16:creationId xmlns:a16="http://schemas.microsoft.com/office/drawing/2014/main" id="{F5C1AC79-34A9-4B2F-A345-1C223DE4ADD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/>
            </p:blipFill>
            <p:spPr bwMode="auto">
              <a:xfrm>
                <a:off x="7013121" y="2845707"/>
                <a:ext cx="4188076" cy="2436586"/>
              </a:xfrm>
              <a:prstGeom prst="rect">
                <a:avLst/>
              </a:prstGeom>
            </p:spPr>
          </p:pic>
          <p:cxnSp>
            <p:nvCxnSpPr>
              <p:cNvPr id="27" name="Straight Arrow Connector 26">
                <a:extLst>
                  <a:ext uri="{FF2B5EF4-FFF2-40B4-BE49-F238E27FC236}">
                    <a16:creationId xmlns:a16="http://schemas.microsoft.com/office/drawing/2014/main" id="{63DC4D13-49C4-45BD-9C57-9B19061B51E7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>
                <a:off x="9413981" y="3475924"/>
                <a:ext cx="467688" cy="339709"/>
              </a:xfrm>
              <a:prstGeom prst="straightConnector1">
                <a:avLst/>
              </a:prstGeom>
              <a:ln w="19050">
                <a:solidFill>
                  <a:schemeClr val="bg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Content Placeholder 2">
                <a:extLst>
                  <a:ext uri="{FF2B5EF4-FFF2-40B4-BE49-F238E27FC236}">
                    <a16:creationId xmlns:a16="http://schemas.microsoft.com/office/drawing/2014/main" id="{633F3463-422D-4C13-9EE6-59BBB095546D}"/>
                  </a:ext>
                </a:extLst>
              </p:cNvPr>
              <p:cNvSpPr txBox="1"/>
              <p:nvPr/>
            </p:nvSpPr>
            <p:spPr bwMode="auto">
              <a:xfrm>
                <a:off x="9864979" y="2885130"/>
                <a:ext cx="1561809" cy="930502"/>
              </a:xfrm>
              <a:prstGeom prst="rect">
                <a:avLst/>
              </a:prstGeom>
              <a:grpFill/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  <a:defRPr/>
                </a:pPr>
                <a:r>
                  <a:rPr lang="en-US" sz="1200" b="1" dirty="0">
                    <a:solidFill>
                      <a:schemeClr val="bg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4×4 mm² 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Font typeface="Arial"/>
                  <a:buNone/>
                  <a:defRPr/>
                </a:pPr>
                <a:r>
                  <a:rPr lang="en-US" sz="1200" b="1" dirty="0">
                    <a:solidFill>
                      <a:schemeClr val="bg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1-mm thick</a:t>
                </a:r>
                <a:br>
                  <a:rPr lang="en-US" sz="1200" b="1" dirty="0">
                    <a:solidFill>
                      <a:schemeClr val="bg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</a:br>
                <a:r>
                  <a:rPr lang="en-US" sz="1200" b="1" dirty="0" err="1">
                    <a:solidFill>
                      <a:schemeClr val="bg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CdTe</a:t>
                </a:r>
                <a:endParaRPr sz="4800" b="1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cxnSp>
            <p:nvCxnSpPr>
              <p:cNvPr id="29" name="Straight Arrow Connector 28">
                <a:extLst>
                  <a:ext uri="{FF2B5EF4-FFF2-40B4-BE49-F238E27FC236}">
                    <a16:creationId xmlns:a16="http://schemas.microsoft.com/office/drawing/2014/main" id="{D6196560-F85C-4C6F-A4DE-ACF5ED8EC670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7650785" y="3815633"/>
                <a:ext cx="578814" cy="832545"/>
              </a:xfrm>
              <a:prstGeom prst="straightConnector1">
                <a:avLst/>
              </a:prstGeom>
              <a:ln w="19050">
                <a:solidFill>
                  <a:schemeClr val="bg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Content Placeholder 2">
                <a:extLst>
                  <a:ext uri="{FF2B5EF4-FFF2-40B4-BE49-F238E27FC236}">
                    <a16:creationId xmlns:a16="http://schemas.microsoft.com/office/drawing/2014/main" id="{2A0B2FDE-1AED-4EF8-8990-33B656209A66}"/>
                  </a:ext>
                </a:extLst>
              </p:cNvPr>
              <p:cNvSpPr txBox="1"/>
              <p:nvPr/>
            </p:nvSpPr>
            <p:spPr bwMode="auto">
              <a:xfrm>
                <a:off x="7013121" y="4714935"/>
                <a:ext cx="1355544" cy="614689"/>
              </a:xfrm>
              <a:prstGeom prst="rect">
                <a:avLst/>
              </a:prstGeom>
              <a:grpFill/>
            </p:spPr>
            <p:txBody>
              <a:bodyPr vert="horz" lIns="91440" tIns="45720" rIns="91440" bIns="45720" rtlCol="0">
                <a:normAutofit fontScale="85000" lnSpcReduction="20000"/>
              </a:bodyPr>
              <a:lstStyle>
                <a:lvl1pPr marL="228600" indent="-228600" algn="l" defTabSz="914400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/>
                  <a:buNone/>
                  <a:defRPr/>
                </a:pPr>
                <a:r>
                  <a:rPr lang="en-US" sz="1300" b="1" dirty="0">
                    <a:solidFill>
                      <a:schemeClr val="bg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ASIC T4 </a:t>
                </a:r>
              </a:p>
              <a:p>
                <a:pPr marL="0" indent="0">
                  <a:buFont typeface="Arial"/>
                  <a:buNone/>
                  <a:defRPr/>
                </a:pPr>
                <a:r>
                  <a:rPr lang="en-US" sz="1300" b="1" dirty="0">
                    <a:solidFill>
                      <a:schemeClr val="bg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65 nm</a:t>
                </a:r>
              </a:p>
              <a:p>
                <a:pPr marL="0" indent="0">
                  <a:buFont typeface="Arial"/>
                  <a:buNone/>
                  <a:defRPr/>
                </a:pPr>
                <a:endParaRPr sz="2400" b="1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p:grpSp>
      </p:grp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2B6FE55D-46EC-48BF-8EFD-6C0B7ED0468A}"/>
              </a:ext>
            </a:extLst>
          </p:cNvPr>
          <p:cNvSpPr txBox="1"/>
          <p:nvPr/>
        </p:nvSpPr>
        <p:spPr bwMode="auto">
          <a:xfrm>
            <a:off x="470952" y="1123386"/>
            <a:ext cx="7559644" cy="432048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 defTabSz="914400">
              <a:spcBef>
                <a:spcPts val="0"/>
              </a:spcBef>
              <a:spcAft>
                <a:spcPts val="1000"/>
              </a:spcAft>
              <a:buFont typeface="Arial"/>
              <a:buNone/>
              <a:defRPr sz="1800" b="1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>
              <a:spcBef>
                <a:spcPts val="0"/>
              </a:spcBef>
              <a:spcAft>
                <a:spcPts val="1500"/>
              </a:spcAft>
              <a:buFont typeface="Arial"/>
              <a:buNone/>
              <a:defRPr sz="1700">
                <a:solidFill>
                  <a:schemeClr val="accent6"/>
                </a:solidFill>
                <a:latin typeface="+mn-lt"/>
                <a:ea typeface="+mn-ea"/>
                <a:cs typeface="+mn-cs"/>
              </a:defRPr>
            </a:lvl2pPr>
            <a:lvl3pPr marL="0" indent="0" algn="l" defTabSz="914400">
              <a:lnSpc>
                <a:spcPct val="105000"/>
              </a:lnSpc>
              <a:spcBef>
                <a:spcPts val="0"/>
              </a:spcBef>
              <a:spcAft>
                <a:spcPts val="500"/>
              </a:spcAft>
              <a:buFont typeface="Arial"/>
              <a:buNone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57188" indent="-174625" algn="l" defTabSz="914400">
              <a:lnSpc>
                <a:spcPct val="110000"/>
              </a:lnSpc>
              <a:spcBef>
                <a:spcPts val="0"/>
              </a:spcBef>
              <a:spcAft>
                <a:spcPts val="300"/>
              </a:spcAft>
              <a:buClr>
                <a:schemeClr val="accent6"/>
              </a:buClr>
              <a:buSzPct val="80000"/>
              <a:buFont typeface="Wingdings"/>
              <a:buChar char="l"/>
              <a:defRPr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62050" indent="-174625" algn="l" defTabSz="914400">
              <a:spcBef>
                <a:spcPts val="0"/>
              </a:spcBef>
              <a:spcAft>
                <a:spcPts val="600"/>
              </a:spcAft>
              <a:buClr>
                <a:schemeClr val="accent6"/>
              </a:buClr>
              <a:buFont typeface="ITCOfficinaSans LT Book"/>
              <a:buChar char="&gt;"/>
              <a:defRPr sz="1200" 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spcBef>
                <a:spcPts val="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200"/>
              </a:spcBef>
              <a:spcAft>
                <a:spcPts val="0"/>
              </a:spcAft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s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4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dTe-ohmic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(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crorad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) or CZT (Due2Lab &amp;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dlen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)</a:t>
            </a:r>
          </a:p>
          <a:p>
            <a:pPr marL="581738" lvl="3" indent="-28575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1 mm thick </a:t>
            </a:r>
            <a:r>
              <a:rPr lang="en-US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dTe</a:t>
            </a:r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(</a:t>
            </a:r>
            <a:r>
              <a:rPr lang="en-US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ohmic</a:t>
            </a:r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contacts)</a:t>
            </a:r>
          </a:p>
          <a:p>
            <a:pPr marL="581738" lvl="3" indent="-28575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2 mm thick high-flux CZT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4×4 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atrices of 100 or 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200 µm 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itch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SMC CMOS 65nm technology (version T4)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nterconnection by Polymer Assembly Technology 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20000"/>
              <a:defRPr/>
            </a:pPr>
            <a:endParaRPr lang="en-US" sz="1800" dirty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>
              <a:spcBef>
                <a:spcPts val="1200"/>
              </a:spcBef>
              <a:spcAft>
                <a:spcPts val="0"/>
              </a:spcAft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haracterization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he initial investigation work was done with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dTe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assemblies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dTe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devices perform poorly</a:t>
            </a:r>
          </a:p>
          <a:p>
            <a:pPr marL="581738" lvl="3" indent="-28575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nstability and irreproducibility of dark/leakage current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igh-flux CZT assemblies available only very recently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easurements taken both with 30 keV X-rays at BM05/ESRF and with 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LED 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ources at the lab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66FD3BB8-DF3E-4D4A-ACE8-FCF4BA75E07B}"/>
              </a:ext>
            </a:extLst>
          </p:cNvPr>
          <p:cNvGrpSpPr/>
          <p:nvPr/>
        </p:nvGrpSpPr>
        <p:grpSpPr>
          <a:xfrm>
            <a:off x="8111085" y="1152371"/>
            <a:ext cx="3473285" cy="2146782"/>
            <a:chOff x="5491203" y="769268"/>
            <a:chExt cx="3473285" cy="2146782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DFC1FEEF-8EEE-40C9-B1A3-2A844C3F3C56}"/>
                </a:ext>
              </a:extLst>
            </p:cNvPr>
            <p:cNvSpPr/>
            <p:nvPr/>
          </p:nvSpPr>
          <p:spPr bwMode="auto">
            <a:xfrm>
              <a:off x="5491203" y="769268"/>
              <a:ext cx="3473285" cy="214678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en-US" sz="1100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grpSp>
          <p:nvGrpSpPr>
            <p:cNvPr id="34" name="Group 33">
              <a:extLst>
                <a:ext uri="{FF2B5EF4-FFF2-40B4-BE49-F238E27FC236}">
                  <a16:creationId xmlns:a16="http://schemas.microsoft.com/office/drawing/2014/main" id="{118E10CD-FDEA-4822-A6AD-7151E5D12DCA}"/>
                </a:ext>
              </a:extLst>
            </p:cNvPr>
            <p:cNvGrpSpPr/>
            <p:nvPr/>
          </p:nvGrpSpPr>
          <p:grpSpPr bwMode="auto">
            <a:xfrm>
              <a:off x="5702630" y="950240"/>
              <a:ext cx="1366932" cy="1367851"/>
              <a:chOff x="3995936" y="2834134"/>
              <a:chExt cx="1366932" cy="1367851"/>
            </a:xfrm>
          </p:grpSpPr>
          <p:pic>
            <p:nvPicPr>
              <p:cNvPr id="38" name="Picture 37">
                <a:extLst>
                  <a:ext uri="{FF2B5EF4-FFF2-40B4-BE49-F238E27FC236}">
                    <a16:creationId xmlns:a16="http://schemas.microsoft.com/office/drawing/2014/main" id="{4FE8E8A4-477C-41B9-8492-853B041A361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/>
            </p:blipFill>
            <p:spPr bwMode="auto">
              <a:xfrm>
                <a:off x="3995936" y="2834134"/>
                <a:ext cx="1366932" cy="977849"/>
              </a:xfrm>
              <a:prstGeom prst="rect">
                <a:avLst/>
              </a:prstGeom>
            </p:spPr>
          </p:pic>
          <p:pic>
            <p:nvPicPr>
              <p:cNvPr id="39" name="Picture 38">
                <a:extLst>
                  <a:ext uri="{FF2B5EF4-FFF2-40B4-BE49-F238E27FC236}">
                    <a16:creationId xmlns:a16="http://schemas.microsoft.com/office/drawing/2014/main" id="{4E413B8E-38B9-47AE-89F2-E8918E65D17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/>
            </p:blipFill>
            <p:spPr bwMode="auto">
              <a:xfrm>
                <a:off x="3995936" y="3224136"/>
                <a:ext cx="1366932" cy="977849"/>
              </a:xfrm>
              <a:prstGeom prst="rect">
                <a:avLst/>
              </a:prstGeom>
            </p:spPr>
          </p:pic>
          <p:cxnSp>
            <p:nvCxnSpPr>
              <p:cNvPr id="40" name="Straight Arrow Connector 39">
                <a:extLst>
                  <a:ext uri="{FF2B5EF4-FFF2-40B4-BE49-F238E27FC236}">
                    <a16:creationId xmlns:a16="http://schemas.microsoft.com/office/drawing/2014/main" id="{822FC1B8-8150-481B-B4D2-3AA9A3F4EC5E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 flipV="1">
                <a:off x="4200094" y="3120346"/>
                <a:ext cx="44906" cy="236215"/>
              </a:xfrm>
              <a:prstGeom prst="straightConnector1">
                <a:avLst/>
              </a:prstGeom>
              <a:ln w="19050">
                <a:solidFill>
                  <a:srgbClr val="112477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Content Placeholder 2">
                <a:extLst>
                  <a:ext uri="{FF2B5EF4-FFF2-40B4-BE49-F238E27FC236}">
                    <a16:creationId xmlns:a16="http://schemas.microsoft.com/office/drawing/2014/main" id="{A3952D9D-FF07-4B65-B521-C36CFA986D1B}"/>
                  </a:ext>
                </a:extLst>
              </p:cNvPr>
              <p:cNvSpPr txBox="1"/>
              <p:nvPr/>
            </p:nvSpPr>
            <p:spPr bwMode="auto">
              <a:xfrm>
                <a:off x="4010944" y="3356324"/>
                <a:ext cx="656119" cy="251909"/>
              </a:xfrm>
              <a:prstGeom prst="rect">
                <a:avLst/>
              </a:prstGeom>
              <a:grpFill/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Font typeface="Arial"/>
                  <a:buNone/>
                  <a:defRPr/>
                </a:pPr>
                <a:r>
                  <a:rPr lang="en-US" sz="1000" dirty="0">
                    <a:solidFill>
                      <a:srgbClr val="112477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100 </a:t>
                </a:r>
                <a:r>
                  <a:rPr lang="fr-FR" sz="1000" dirty="0">
                    <a:solidFill>
                      <a:srgbClr val="112477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µm</a:t>
                </a:r>
                <a:endParaRPr lang="en-US" sz="1400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cxnSp>
            <p:nvCxnSpPr>
              <p:cNvPr id="42" name="Straight Arrow Connector 41">
                <a:extLst>
                  <a:ext uri="{FF2B5EF4-FFF2-40B4-BE49-F238E27FC236}">
                    <a16:creationId xmlns:a16="http://schemas.microsoft.com/office/drawing/2014/main" id="{05CA12CD-84CF-4BA5-93F5-BB76EB6F745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4982108" y="3286489"/>
                <a:ext cx="99553" cy="446871"/>
              </a:xfrm>
              <a:prstGeom prst="straightConnector1">
                <a:avLst/>
              </a:prstGeom>
              <a:ln w="19050">
                <a:solidFill>
                  <a:srgbClr val="112477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" name="Content Placeholder 2">
                <a:extLst>
                  <a:ext uri="{FF2B5EF4-FFF2-40B4-BE49-F238E27FC236}">
                    <a16:creationId xmlns:a16="http://schemas.microsoft.com/office/drawing/2014/main" id="{3F943C46-632B-4747-A7A7-0883AD4A35EB}"/>
                  </a:ext>
                </a:extLst>
              </p:cNvPr>
              <p:cNvSpPr txBox="1"/>
              <p:nvPr/>
            </p:nvSpPr>
            <p:spPr bwMode="auto">
              <a:xfrm>
                <a:off x="4641823" y="3726988"/>
                <a:ext cx="656120" cy="251909"/>
              </a:xfrm>
              <a:prstGeom prst="rect">
                <a:avLst/>
              </a:prstGeom>
              <a:grpFill/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>
                  <a:lnSpc>
                    <a:spcPct val="90000"/>
                  </a:lnSpc>
                  <a:spcBef>
                    <a:spcPts val="1000"/>
                  </a:spcBef>
                  <a:buFont typeface="Arial"/>
                  <a:buChar char="•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2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>
                  <a:lnSpc>
                    <a:spcPct val="90000"/>
                  </a:lnSpc>
                  <a:spcBef>
                    <a:spcPts val="500"/>
                  </a:spcBef>
                  <a:buFont typeface="Arial"/>
                  <a:buChar char="•"/>
                  <a:defRPr sz="1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Font typeface="Arial"/>
                  <a:buNone/>
                  <a:defRPr/>
                </a:pPr>
                <a:r>
                  <a:rPr lang="en-US" sz="1000">
                    <a:solidFill>
                      <a:srgbClr val="112477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200 </a:t>
                </a:r>
                <a:r>
                  <a:rPr lang="fr-FR" sz="1000">
                    <a:solidFill>
                      <a:srgbClr val="112477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µm</a:t>
                </a:r>
                <a:endParaRPr lang="en-US" sz="14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p:grpSp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3DA53361-E1F1-42ED-8B9B-DA3F78F7C87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/>
          </p:blipFill>
          <p:spPr bwMode="auto">
            <a:xfrm>
              <a:off x="7409847" y="944876"/>
              <a:ext cx="1385268" cy="1362308"/>
            </a:xfrm>
            <a:prstGeom prst="rect">
              <a:avLst/>
            </a:prstGeom>
          </p:spPr>
        </p:pic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2FECED88-19AD-424A-BF63-00BD30D19910}"/>
                </a:ext>
              </a:extLst>
            </p:cNvPr>
            <p:cNvSpPr/>
            <p:nvPr/>
          </p:nvSpPr>
          <p:spPr bwMode="auto">
            <a:xfrm>
              <a:off x="5966389" y="2405005"/>
              <a:ext cx="909867" cy="477054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1400" b="1" dirty="0" err="1">
                  <a:latin typeface="Helvetica" panose="020B0604020202020204" pitchFamily="34" charset="0"/>
                  <a:cs typeface="Helvetica" panose="020B0604020202020204" pitchFamily="34" charset="0"/>
                </a:rPr>
                <a:t>CdTe</a:t>
              </a:r>
              <a:endParaRPr lang="en-US" sz="1400" b="1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  <a:p>
              <a:pPr algn="ctr">
                <a:defRPr/>
              </a:pPr>
              <a:r>
                <a:rPr lang="en-US" sz="1050" dirty="0">
                  <a:latin typeface="Helvetica" panose="020B0604020202020204" pitchFamily="34" charset="0"/>
                  <a:cs typeface="Helvetica" panose="020B0604020202020204" pitchFamily="34" charset="0"/>
                </a:rPr>
                <a:t>(</a:t>
              </a:r>
              <a:r>
                <a:rPr lang="en-US" sz="1050" dirty="0" err="1">
                  <a:latin typeface="Helvetica" panose="020B0604020202020204" pitchFamily="34" charset="0"/>
                  <a:cs typeface="Helvetica" panose="020B0604020202020204" pitchFamily="34" charset="0"/>
                </a:rPr>
                <a:t>Acrorad</a:t>
              </a:r>
              <a:r>
                <a:rPr lang="en-US" sz="1050" dirty="0">
                  <a:latin typeface="Helvetica" panose="020B0604020202020204" pitchFamily="34" charset="0"/>
                  <a:cs typeface="Helvetica" panose="020B0604020202020204" pitchFamily="34" charset="0"/>
                </a:rPr>
                <a:t>)</a:t>
              </a:r>
              <a:endParaRPr lang="en-US" sz="1400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22D56993-2EE3-47E0-8E8D-640A91A8FB67}"/>
                </a:ext>
              </a:extLst>
            </p:cNvPr>
            <p:cNvSpPr/>
            <p:nvPr/>
          </p:nvSpPr>
          <p:spPr bwMode="auto">
            <a:xfrm>
              <a:off x="7446888" y="2375369"/>
              <a:ext cx="1369286" cy="477054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b="1" dirty="0">
                  <a:latin typeface="Helvetica" panose="020B0604020202020204" pitchFamily="34" charset="0"/>
                  <a:cs typeface="Helvetica" panose="020B0604020202020204" pitchFamily="34" charset="0"/>
                </a:rPr>
                <a:t>High-flux CZT</a:t>
              </a:r>
            </a:p>
            <a:p>
              <a:pPr algn="ctr">
                <a:defRPr/>
              </a:pPr>
              <a:r>
                <a:rPr lang="en-US" sz="1050" dirty="0">
                  <a:latin typeface="Helvetica" panose="020B0604020202020204" pitchFamily="34" charset="0"/>
                  <a:cs typeface="Helvetica" panose="020B0604020202020204" pitchFamily="34" charset="0"/>
                </a:rPr>
                <a:t>(</a:t>
              </a:r>
              <a:r>
                <a:rPr lang="en-US" sz="1050" dirty="0" err="1">
                  <a:latin typeface="Helvetica" panose="020B0604020202020204" pitchFamily="34" charset="0"/>
                  <a:cs typeface="Helvetica" panose="020B0604020202020204" pitchFamily="34" charset="0"/>
                </a:rPr>
                <a:t>Redlen</a:t>
              </a:r>
              <a:r>
                <a:rPr lang="en-US" sz="1050" dirty="0">
                  <a:latin typeface="Helvetica" panose="020B0604020202020204" pitchFamily="34" charset="0"/>
                  <a:cs typeface="Helvetica" panose="020B0604020202020204" pitchFamily="34" charset="0"/>
                </a:rPr>
                <a:t> / Due2lab)</a:t>
              </a:r>
            </a:p>
          </p:txBody>
        </p:sp>
      </p:grpSp>
      <p:sp>
        <p:nvSpPr>
          <p:cNvPr id="44" name="Rectangle 43">
            <a:extLst>
              <a:ext uri="{FF2B5EF4-FFF2-40B4-BE49-F238E27FC236}">
                <a16:creationId xmlns:a16="http://schemas.microsoft.com/office/drawing/2014/main" id="{328C19F3-7B87-4E85-B8D5-E433F6C5EDCB}"/>
              </a:ext>
            </a:extLst>
          </p:cNvPr>
          <p:cNvSpPr/>
          <p:nvPr/>
        </p:nvSpPr>
        <p:spPr>
          <a:xfrm>
            <a:off x="8961081" y="1019803"/>
            <a:ext cx="16909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d(Zn)</a:t>
            </a:r>
            <a:r>
              <a:rPr lang="en-US" sz="1400" b="1" dirty="0" err="1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e</a:t>
            </a:r>
            <a:r>
              <a:rPr lang="en-US" sz="1400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sensors</a:t>
            </a:r>
            <a:endParaRPr lang="en-US" sz="1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4942815E-753A-4252-AD1A-21F541DCB519}"/>
              </a:ext>
            </a:extLst>
          </p:cNvPr>
          <p:cNvSpPr/>
          <p:nvPr/>
        </p:nvSpPr>
        <p:spPr>
          <a:xfrm>
            <a:off x="8868131" y="3640460"/>
            <a:ext cx="21547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ensor-ASIC prototype</a:t>
            </a:r>
            <a:endParaRPr lang="en-US" sz="14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45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436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263726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alibration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B82A01B5-38EB-40E4-879C-BB2B262807B9}"/>
              </a:ext>
            </a:extLst>
          </p:cNvPr>
          <p:cNvSpPr/>
          <p:nvPr/>
        </p:nvSpPr>
        <p:spPr>
          <a:xfrm>
            <a:off x="1004052" y="1152622"/>
            <a:ext cx="25330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arameters to be calibrated</a:t>
            </a:r>
            <a:endParaRPr lang="en-US" sz="1400" b="1" dirty="0"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pic>
        <p:nvPicPr>
          <p:cNvPr id="60" name="Picture 59">
            <a:extLst>
              <a:ext uri="{FF2B5EF4-FFF2-40B4-BE49-F238E27FC236}">
                <a16:creationId xmlns:a16="http://schemas.microsoft.com/office/drawing/2014/main" id="{CCCBF144-2DD4-44D6-9CC1-6D04A5D0A63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71916" y="1499319"/>
            <a:ext cx="3600316" cy="2648166"/>
          </a:xfrm>
          <a:prstGeom prst="rect">
            <a:avLst/>
          </a:prstGeom>
        </p:spPr>
      </p:pic>
      <p:sp>
        <p:nvSpPr>
          <p:cNvPr id="61" name="Rectangle 60">
            <a:extLst>
              <a:ext uri="{FF2B5EF4-FFF2-40B4-BE49-F238E27FC236}">
                <a16:creationId xmlns:a16="http://schemas.microsoft.com/office/drawing/2014/main" id="{1A81ED68-118A-4D1F-BBA9-2295B959D4D8}"/>
              </a:ext>
            </a:extLst>
          </p:cNvPr>
          <p:cNvSpPr/>
          <p:nvPr/>
        </p:nvSpPr>
        <p:spPr>
          <a:xfrm>
            <a:off x="5311759" y="1152622"/>
            <a:ext cx="200247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hreshold calibration</a:t>
            </a:r>
            <a:endParaRPr lang="en-US" sz="1400" b="1" dirty="0"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pic>
        <p:nvPicPr>
          <p:cNvPr id="62" name="Picture 61">
            <a:extLst>
              <a:ext uri="{FF2B5EF4-FFF2-40B4-BE49-F238E27FC236}">
                <a16:creationId xmlns:a16="http://schemas.microsoft.com/office/drawing/2014/main" id="{6AE12178-EE13-4A90-B38B-7BB999CC29A6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11181" y="1460399"/>
            <a:ext cx="3721257" cy="2768287"/>
          </a:xfrm>
          <a:prstGeom prst="rect">
            <a:avLst/>
          </a:prstGeom>
        </p:spPr>
      </p:pic>
      <p:sp>
        <p:nvSpPr>
          <p:cNvPr id="63" name="Rectangle 62">
            <a:extLst>
              <a:ext uri="{FF2B5EF4-FFF2-40B4-BE49-F238E27FC236}">
                <a16:creationId xmlns:a16="http://schemas.microsoft.com/office/drawing/2014/main" id="{EBEA86FE-EDB9-400F-9464-F27318D6883D}"/>
              </a:ext>
            </a:extLst>
          </p:cNvPr>
          <p:cNvSpPr/>
          <p:nvPr/>
        </p:nvSpPr>
        <p:spPr>
          <a:xfrm>
            <a:off x="9019942" y="1152622"/>
            <a:ext cx="23711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harge packet calibration</a:t>
            </a:r>
            <a:endParaRPr lang="en-US" sz="1400" b="1" dirty="0"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E9C322E1-9652-4F31-BEF2-E3E8B75FA55F}"/>
              </a:ext>
            </a:extLst>
          </p:cNvPr>
          <p:cNvSpPr/>
          <p:nvPr/>
        </p:nvSpPr>
        <p:spPr>
          <a:xfrm>
            <a:off x="389467" y="4816685"/>
            <a:ext cx="6096000" cy="1495794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1200"/>
              </a:spcBef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arameters to be calibrated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hresholds and charge pumps (×2)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ll t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immable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with 10-bit DACs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Using internal (or external) charge injec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37568" y="1661269"/>
            <a:ext cx="4508499" cy="2768288"/>
            <a:chOff x="237568" y="1661269"/>
            <a:chExt cx="4508499" cy="2768288"/>
          </a:xfrm>
        </p:grpSpPr>
        <p:pic>
          <p:nvPicPr>
            <p:cNvPr id="54" name="Inhaltsplatzhalter 6">
              <a:extLst>
                <a:ext uri="{FF2B5EF4-FFF2-40B4-BE49-F238E27FC236}">
                  <a16:creationId xmlns:a16="http://schemas.microsoft.com/office/drawing/2014/main" id="{DD662D72-598A-40E5-A87F-B4909F88AC9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37568" y="1661269"/>
              <a:ext cx="4508499" cy="2768288"/>
            </a:xfrm>
            <a:prstGeom prst="rect">
              <a:avLst/>
            </a:prstGeom>
          </p:spPr>
        </p:pic>
        <p:sp>
          <p:nvSpPr>
            <p:cNvPr id="55" name="Oval 54">
              <a:extLst>
                <a:ext uri="{FF2B5EF4-FFF2-40B4-BE49-F238E27FC236}">
                  <a16:creationId xmlns:a16="http://schemas.microsoft.com/office/drawing/2014/main" id="{7304CDEA-0C7F-466F-81E6-72D90DFBD7DD}"/>
                </a:ext>
              </a:extLst>
            </p:cNvPr>
            <p:cNvSpPr/>
            <p:nvPr/>
          </p:nvSpPr>
          <p:spPr>
            <a:xfrm>
              <a:off x="1183083" y="2814297"/>
              <a:ext cx="425128" cy="457999"/>
            </a:xfrm>
            <a:prstGeom prst="ellipse">
              <a:avLst/>
            </a:prstGeom>
            <a:noFill/>
            <a:ln w="28575">
              <a:solidFill>
                <a:srgbClr val="0060A8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5C4579DB-CB65-42A6-979E-129B67B2858E}"/>
                </a:ext>
              </a:extLst>
            </p:cNvPr>
            <p:cNvSpPr/>
            <p:nvPr/>
          </p:nvSpPr>
          <p:spPr>
            <a:xfrm>
              <a:off x="2174704" y="2998101"/>
              <a:ext cx="342730" cy="314672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Oval 56">
              <a:extLst>
                <a:ext uri="{FF2B5EF4-FFF2-40B4-BE49-F238E27FC236}">
                  <a16:creationId xmlns:a16="http://schemas.microsoft.com/office/drawing/2014/main" id="{931F7F06-920D-4573-BF77-625E3E2B520F}"/>
                </a:ext>
              </a:extLst>
            </p:cNvPr>
            <p:cNvSpPr/>
            <p:nvPr/>
          </p:nvSpPr>
          <p:spPr>
            <a:xfrm>
              <a:off x="2967160" y="2814297"/>
              <a:ext cx="448570" cy="457999"/>
            </a:xfrm>
            <a:prstGeom prst="ellipse">
              <a:avLst/>
            </a:prstGeom>
            <a:noFill/>
            <a:ln w="28575">
              <a:solidFill>
                <a:srgbClr val="0060A8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Oval 57">
              <a:extLst>
                <a:ext uri="{FF2B5EF4-FFF2-40B4-BE49-F238E27FC236}">
                  <a16:creationId xmlns:a16="http://schemas.microsoft.com/office/drawing/2014/main" id="{281B1CE2-6FD5-41C0-B0C7-62AB8C8C1CA1}"/>
                </a:ext>
              </a:extLst>
            </p:cNvPr>
            <p:cNvSpPr/>
            <p:nvPr/>
          </p:nvSpPr>
          <p:spPr>
            <a:xfrm>
              <a:off x="3983535" y="3010114"/>
              <a:ext cx="342730" cy="314672"/>
            </a:xfrm>
            <a:prstGeom prst="ellipse">
              <a:avLst/>
            </a:prstGeom>
            <a:noFill/>
            <a:ln w="28575">
              <a:solidFill>
                <a:srgbClr val="0060A8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Oval 64">
              <a:extLst>
                <a:ext uri="{FF2B5EF4-FFF2-40B4-BE49-F238E27FC236}">
                  <a16:creationId xmlns:a16="http://schemas.microsoft.com/office/drawing/2014/main" id="{4A03EE8B-FD21-4ABB-9735-D473F73F3BD0}"/>
                </a:ext>
              </a:extLst>
            </p:cNvPr>
            <p:cNvSpPr/>
            <p:nvPr/>
          </p:nvSpPr>
          <p:spPr>
            <a:xfrm>
              <a:off x="563419" y="2018824"/>
              <a:ext cx="619664" cy="408345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146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392126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haracterisation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65A4D7D-3C5A-4638-8249-9CAAA56F45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031" y="1336083"/>
            <a:ext cx="4874001" cy="333709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60B3AFB-386D-4E23-9012-97D261135C2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26913" y="1209468"/>
            <a:ext cx="5734920" cy="3590327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1DAC216A-73F0-42F7-9196-499AEFEA9206}"/>
              </a:ext>
            </a:extLst>
          </p:cNvPr>
          <p:cNvSpPr/>
          <p:nvPr/>
        </p:nvSpPr>
        <p:spPr>
          <a:xfrm>
            <a:off x="1554770" y="1055579"/>
            <a:ext cx="275908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Example of calibrated channel</a:t>
            </a:r>
            <a:endParaRPr lang="en-US" sz="1400" b="1" dirty="0"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797559D-F9F4-442D-B11B-8165BC3C57FC}"/>
              </a:ext>
            </a:extLst>
          </p:cNvPr>
          <p:cNvSpPr/>
          <p:nvPr/>
        </p:nvSpPr>
        <p:spPr>
          <a:xfrm>
            <a:off x="7266306" y="1055579"/>
            <a:ext cx="37946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ynamic range vs charge pump frequency</a:t>
            </a:r>
            <a:endParaRPr lang="en-US" sz="1400" b="1" dirty="0"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9C322E1-9652-4F31-BEF2-E3E8B75FA55F}"/>
              </a:ext>
            </a:extLst>
          </p:cNvPr>
          <p:cNvSpPr/>
          <p:nvPr/>
        </p:nvSpPr>
        <p:spPr>
          <a:xfrm>
            <a:off x="785707" y="4823232"/>
            <a:ext cx="4690534" cy="2191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nternal injection circuit</a:t>
            </a:r>
            <a:endParaRPr lang="en-GB" sz="16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arse stage counts in packet of </a:t>
            </a:r>
            <a:r>
              <a:rPr lang="en-GB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8 </a:t>
            </a:r>
            <a:r>
              <a:rPr lang="en-GB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hotons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ine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stage in packets of 1 photon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id-tread response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Electronic noise: 350 e</a:t>
            </a:r>
            <a:r>
              <a:rPr lang="en-GB" sz="1600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-</a:t>
            </a:r>
            <a:r>
              <a:rPr lang="en-GB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GB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ms</a:t>
            </a:r>
            <a:endParaRPr lang="en-GB" sz="16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9C322E1-9652-4F31-BEF2-E3E8B75FA55F}"/>
              </a:ext>
            </a:extLst>
          </p:cNvPr>
          <p:cNvSpPr/>
          <p:nvPr/>
        </p:nvSpPr>
        <p:spPr>
          <a:xfrm>
            <a:off x="6648534" y="4826093"/>
            <a:ext cx="5543466" cy="1286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External injection circuit</a:t>
            </a:r>
            <a:endParaRPr lang="en-GB" sz="16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ynamic range can be extended with charge pump frequency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ynamic range already approaching 0.7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×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10</a:t>
            </a:r>
            <a:r>
              <a:rPr lang="en-US" sz="1600" baseline="30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9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h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/s/pixel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9982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963C5E0-803D-4195-B69F-98328F82C90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813800" y="0"/>
            <a:ext cx="3378198" cy="6858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C4B71A44-C5ED-441C-BB55-FE2E2806EB2B}"/>
              </a:ext>
            </a:extLst>
          </p:cNvPr>
          <p:cNvSpPr/>
          <p:nvPr/>
        </p:nvSpPr>
        <p:spPr>
          <a:xfrm>
            <a:off x="389467" y="1098593"/>
            <a:ext cx="6497216" cy="63812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000"/>
              </a:spcBef>
              <a:buClr>
                <a:schemeClr val="bg1">
                  <a:lumMod val="50000"/>
                </a:schemeClr>
              </a:buClr>
            </a:pPr>
            <a:r>
              <a:rPr lang="en-GB" b="1" dirty="0">
                <a:solidFill>
                  <a:srgbClr val="0060A8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1. Introduc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otiv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 err="1" smtClean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ynamiX</a:t>
            </a:r>
            <a:r>
              <a:rPr lang="en-GB" sz="1400" dirty="0" smtClean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GB" sz="14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nd XIDER projects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 err="1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IDyn</a:t>
            </a:r>
            <a:r>
              <a:rPr lang="en-GB" sz="14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GB" sz="1400" dirty="0" smtClean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llaboration</a:t>
            </a:r>
            <a:endParaRPr lang="en-US" sz="1400" b="1" dirty="0">
              <a:solidFill>
                <a:srgbClr val="0060A8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ts val="1000"/>
              </a:spcBef>
              <a:buClr>
                <a:schemeClr val="bg1">
                  <a:lumMod val="50000"/>
                </a:schemeClr>
              </a:buClr>
            </a:pP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2. </a:t>
            </a:r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ront-end architecture</a:t>
            </a:r>
            <a:endParaRPr lang="en-GB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adout concept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ntinuous </a:t>
            </a:r>
            <a:r>
              <a:rPr lang="en-GB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nd pulsed illumin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ata handling and telegram protocol</a:t>
            </a:r>
            <a:endParaRPr lang="en-GB" sz="14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>
              <a:spcBef>
                <a:spcPts val="1000"/>
              </a:spcBef>
              <a:buClr>
                <a:schemeClr val="bg1">
                  <a:lumMod val="50000"/>
                </a:schemeClr>
              </a:buClr>
            </a:pP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3. Experimental results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rototypes and characteris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igh-flux CZT</a:t>
            </a:r>
          </a:p>
          <a:p>
            <a:pPr>
              <a:spcBef>
                <a:spcPts val="1000"/>
              </a:spcBef>
              <a:buClr>
                <a:schemeClr val="bg1">
                  <a:lumMod val="50000"/>
                </a:schemeClr>
              </a:buClr>
            </a:pP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4. </a:t>
            </a:r>
            <a:r>
              <a:rPr lang="en-GB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IDyn</a:t>
            </a: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collabor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mmon MPW desig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cale-up plans</a:t>
            </a:r>
          </a:p>
          <a:p>
            <a:pPr marL="742950" lvl="1" indent="-285750">
              <a:spcAft>
                <a:spcPts val="1000"/>
              </a:spcAft>
              <a:buFont typeface="Wingdings" panose="05000000000000000000" pitchFamily="2" charset="2"/>
              <a:buChar char="§"/>
            </a:pPr>
            <a:endParaRPr lang="en-GB" sz="1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spcAft>
                <a:spcPts val="1000"/>
              </a:spcAft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§"/>
            </a:pPr>
            <a:endParaRPr lang="en-GB" sz="1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spcAft>
                <a:spcPts val="1000"/>
              </a:spcAft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§"/>
            </a:pPr>
            <a:endParaRPr lang="en-GB" sz="16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2220A80-059C-469D-8EFB-30956721B2E9}"/>
              </a:ext>
            </a:extLst>
          </p:cNvPr>
          <p:cNvSpPr/>
          <p:nvPr/>
        </p:nvSpPr>
        <p:spPr>
          <a:xfrm>
            <a:off x="389467" y="274868"/>
            <a:ext cx="179299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Outline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0737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609673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ime-resolved capabilities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797559D-F9F4-442D-B11B-8165BC3C57FC}"/>
              </a:ext>
            </a:extLst>
          </p:cNvPr>
          <p:cNvSpPr/>
          <p:nvPr/>
        </p:nvSpPr>
        <p:spPr>
          <a:xfrm>
            <a:off x="6730553" y="1169126"/>
            <a:ext cx="310533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400" b="1" dirty="0">
                <a:solidFill>
                  <a:prstClr val="black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Example of 4-bunch full orbit scan</a:t>
            </a:r>
            <a:endParaRPr lang="en-US" sz="1400" b="1" dirty="0"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B91972C2-11DE-4658-B53C-D5782666800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23567"/>
          <a:stretch/>
        </p:blipFill>
        <p:spPr>
          <a:xfrm>
            <a:off x="4547867" y="4990022"/>
            <a:ext cx="6343650" cy="1710850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27337491-6FF7-4EE7-901F-C137B719DE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630" y="4731074"/>
            <a:ext cx="1819275" cy="1819275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0133EFC6-0539-44DD-9B1F-BCF1EF6B14C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201682" y="1495872"/>
            <a:ext cx="4163081" cy="2709100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444099" y="1153738"/>
            <a:ext cx="4792145" cy="3304357"/>
            <a:chOff x="365624" y="1050183"/>
            <a:chExt cx="4527218" cy="3304357"/>
          </a:xfrm>
        </p:grpSpPr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4584A328-745F-445F-A1CB-A66D6C49D5E1}"/>
                </a:ext>
              </a:extLst>
            </p:cNvPr>
            <p:cNvSpPr/>
            <p:nvPr/>
          </p:nvSpPr>
          <p:spPr>
            <a:xfrm>
              <a:off x="444099" y="3650907"/>
              <a:ext cx="158192" cy="158192"/>
            </a:xfrm>
            <a:prstGeom prst="ellipse">
              <a:avLst/>
            </a:prstGeom>
            <a:solidFill>
              <a:srgbClr val="FFDC9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800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E22B3E52-D1AA-49A0-8BE0-3FF08C9C3999}"/>
                </a:ext>
              </a:extLst>
            </p:cNvPr>
            <p:cNvSpPr/>
            <p:nvPr/>
          </p:nvSpPr>
          <p:spPr>
            <a:xfrm>
              <a:off x="640391" y="3602151"/>
              <a:ext cx="2774653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XIDER active subframe of ~100 ns</a:t>
              </a:r>
              <a:endParaRPr lang="en-GB" sz="1400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1D4F39C5-C4ED-4117-B423-9040CBAA08C6}"/>
                </a:ext>
              </a:extLst>
            </p:cNvPr>
            <p:cNvSpPr/>
            <p:nvPr/>
          </p:nvSpPr>
          <p:spPr>
            <a:xfrm>
              <a:off x="444099" y="4095519"/>
              <a:ext cx="158192" cy="158192"/>
            </a:xfrm>
            <a:prstGeom prst="ellipse">
              <a:avLst/>
            </a:prstGeom>
            <a:solidFill>
              <a:srgbClr val="6293E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8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A9248E6D-7F77-43D6-A74D-58BC97B1DDDA}"/>
                </a:ext>
              </a:extLst>
            </p:cNvPr>
            <p:cNvSpPr/>
            <p:nvPr/>
          </p:nvSpPr>
          <p:spPr>
            <a:xfrm>
              <a:off x="640391" y="4046763"/>
              <a:ext cx="1838765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Photon induced signal</a:t>
              </a:r>
              <a:endParaRPr lang="en-GB" sz="1400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12" name="Oval 11">
              <a:extLst>
                <a:ext uri="{FF2B5EF4-FFF2-40B4-BE49-F238E27FC236}">
                  <a16:creationId xmlns:a16="http://schemas.microsoft.com/office/drawing/2014/main" id="{E3908E89-EB0C-4E72-B168-C1A939398429}"/>
                </a:ext>
              </a:extLst>
            </p:cNvPr>
            <p:cNvSpPr/>
            <p:nvPr/>
          </p:nvSpPr>
          <p:spPr>
            <a:xfrm>
              <a:off x="444099" y="3873212"/>
              <a:ext cx="158192" cy="158192"/>
            </a:xfrm>
            <a:prstGeom prst="ellipse">
              <a:avLst/>
            </a:prstGeom>
            <a:solidFill>
              <a:srgbClr val="DD708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80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78661E25-9B20-43EC-8A30-9CF3272EC562}"/>
                </a:ext>
              </a:extLst>
            </p:cNvPr>
            <p:cNvSpPr/>
            <p:nvPr/>
          </p:nvSpPr>
          <p:spPr>
            <a:xfrm>
              <a:off x="602291" y="3826823"/>
              <a:ext cx="429055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4-bunch filling mode: 100 </a:t>
              </a:r>
              <a:r>
                <a:rPr lang="en-US" sz="1400" dirty="0" err="1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ps</a:t>
              </a:r>
              <a:r>
                <a:rPr lang="en-US" sz="14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 X-ray pulses every 704 ns</a:t>
              </a:r>
              <a:endParaRPr lang="en-GB" sz="1400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endParaRPr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4552F90C-211D-4902-9F92-13A13758797F}"/>
                </a:ext>
              </a:extLst>
            </p:cNvPr>
            <p:cNvGrpSpPr/>
            <p:nvPr/>
          </p:nvGrpSpPr>
          <p:grpSpPr>
            <a:xfrm>
              <a:off x="365624" y="1371434"/>
              <a:ext cx="4222281" cy="2193374"/>
              <a:chOff x="477136" y="769268"/>
              <a:chExt cx="4222281" cy="2193374"/>
            </a:xfrm>
          </p:grpSpPr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4E6F5343-2BD8-4293-87DF-7101A20508B4}"/>
                  </a:ext>
                </a:extLst>
              </p:cNvPr>
              <p:cNvSpPr/>
              <p:nvPr/>
            </p:nvSpPr>
            <p:spPr>
              <a:xfrm>
                <a:off x="883866" y="1587857"/>
                <a:ext cx="124472" cy="953928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57150">
                <a:noFill/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8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BDA1DE2F-799E-47C7-9831-E4F52527DA6C}"/>
                  </a:ext>
                </a:extLst>
              </p:cNvPr>
              <p:cNvSpPr/>
              <p:nvPr/>
            </p:nvSpPr>
            <p:spPr>
              <a:xfrm>
                <a:off x="2040067" y="1587857"/>
                <a:ext cx="124472" cy="953928"/>
              </a:xfrm>
              <a:prstGeom prst="rect">
                <a:avLst/>
              </a:prstGeom>
              <a:solidFill>
                <a:schemeClr val="accent3">
                  <a:lumMod val="40000"/>
                  <a:lumOff val="60000"/>
                </a:schemeClr>
              </a:solidFill>
              <a:ln w="57150">
                <a:noFill/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8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0AF0C65F-4DD5-4838-BB63-EBFDAF1FB2FA}"/>
                  </a:ext>
                </a:extLst>
              </p:cNvPr>
              <p:cNvSpPr/>
              <p:nvPr/>
            </p:nvSpPr>
            <p:spPr>
              <a:xfrm>
                <a:off x="3200155" y="1587857"/>
                <a:ext cx="124472" cy="953928"/>
              </a:xfrm>
              <a:prstGeom prst="rect">
                <a:avLst/>
              </a:prstGeom>
              <a:solidFill>
                <a:srgbClr val="FFDC95"/>
              </a:solidFill>
              <a:ln w="57150">
                <a:noFill/>
                <a:prstDash val="sysDot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8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18" name="Freeform: Shape 17">
                <a:extLst>
                  <a:ext uri="{FF2B5EF4-FFF2-40B4-BE49-F238E27FC236}">
                    <a16:creationId xmlns:a16="http://schemas.microsoft.com/office/drawing/2014/main" id="{15A9A183-16B3-4EC1-985E-CA498EBF0B48}"/>
                  </a:ext>
                </a:extLst>
              </p:cNvPr>
              <p:cNvSpPr/>
              <p:nvPr/>
            </p:nvSpPr>
            <p:spPr>
              <a:xfrm>
                <a:off x="794859" y="1604190"/>
                <a:ext cx="895093" cy="937595"/>
              </a:xfrm>
              <a:custGeom>
                <a:avLst/>
                <a:gdLst>
                  <a:gd name="connsiteX0" fmla="*/ 0 w 1369219"/>
                  <a:gd name="connsiteY0" fmla="*/ 1596357 h 1622551"/>
                  <a:gd name="connsiteX1" fmla="*/ 50006 w 1369219"/>
                  <a:gd name="connsiteY1" fmla="*/ 5682 h 1622551"/>
                  <a:gd name="connsiteX2" fmla="*/ 242887 w 1369219"/>
                  <a:gd name="connsiteY2" fmla="*/ 1079626 h 1622551"/>
                  <a:gd name="connsiteX3" fmla="*/ 614362 w 1369219"/>
                  <a:gd name="connsiteY3" fmla="*/ 1460626 h 1622551"/>
                  <a:gd name="connsiteX4" fmla="*/ 1369219 w 1369219"/>
                  <a:gd name="connsiteY4" fmla="*/ 1622551 h 16225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9219" h="1622551">
                    <a:moveTo>
                      <a:pt x="0" y="1596357"/>
                    </a:moveTo>
                    <a:cubicBezTo>
                      <a:pt x="4762" y="844080"/>
                      <a:pt x="9525" y="91804"/>
                      <a:pt x="50006" y="5682"/>
                    </a:cubicBezTo>
                    <a:cubicBezTo>
                      <a:pt x="90487" y="-80440"/>
                      <a:pt x="148828" y="837135"/>
                      <a:pt x="242887" y="1079626"/>
                    </a:cubicBezTo>
                    <a:cubicBezTo>
                      <a:pt x="336946" y="1322117"/>
                      <a:pt x="426640" y="1370139"/>
                      <a:pt x="614362" y="1460626"/>
                    </a:cubicBezTo>
                    <a:cubicBezTo>
                      <a:pt x="802084" y="1551113"/>
                      <a:pt x="1248569" y="1618582"/>
                      <a:pt x="1369219" y="1622551"/>
                    </a:cubicBezTo>
                  </a:path>
                </a:pathLst>
              </a:custGeom>
              <a:noFill/>
              <a:ln w="28575">
                <a:solidFill>
                  <a:srgbClr val="6293E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8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B5366719-911D-4BAD-AA50-3E44127C4EF4}"/>
                  </a:ext>
                </a:extLst>
              </p:cNvPr>
              <p:cNvSpPr/>
              <p:nvPr/>
            </p:nvSpPr>
            <p:spPr>
              <a:xfrm>
                <a:off x="3862405" y="2543361"/>
                <a:ext cx="491629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200" dirty="0">
                    <a:latin typeface="Helvetica" panose="020B0604020202020204" pitchFamily="34" charset="0"/>
                    <a:ea typeface="Tahoma" panose="020B0604030504040204" pitchFamily="34" charset="0"/>
                    <a:cs typeface="Helvetica" panose="020B0604020202020204" pitchFamily="34" charset="0"/>
                  </a:rPr>
                  <a:t>Time</a:t>
                </a:r>
                <a:endParaRPr lang="en-GB" sz="12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endParaRPr>
              </a:p>
            </p:txBody>
          </p:sp>
          <p:cxnSp>
            <p:nvCxnSpPr>
              <p:cNvPr id="20" name="Straight Arrow Connector 19">
                <a:extLst>
                  <a:ext uri="{FF2B5EF4-FFF2-40B4-BE49-F238E27FC236}">
                    <a16:creationId xmlns:a16="http://schemas.microsoft.com/office/drawing/2014/main" id="{87CADF39-A8FF-497E-BE51-D872D87A48F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93524" y="1354166"/>
                <a:ext cx="1335" cy="1185129"/>
              </a:xfrm>
              <a:prstGeom prst="straightConnector1">
                <a:avLst/>
              </a:prstGeom>
              <a:ln w="28575">
                <a:solidFill>
                  <a:srgbClr val="DD708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Freeform: Shape 20">
                <a:extLst>
                  <a:ext uri="{FF2B5EF4-FFF2-40B4-BE49-F238E27FC236}">
                    <a16:creationId xmlns:a16="http://schemas.microsoft.com/office/drawing/2014/main" id="{98B0D00D-6DBB-4FE5-8536-7CFEDE78A3CE}"/>
                  </a:ext>
                </a:extLst>
              </p:cNvPr>
              <p:cNvSpPr/>
              <p:nvPr/>
            </p:nvSpPr>
            <p:spPr>
              <a:xfrm>
                <a:off x="1900881" y="1604190"/>
                <a:ext cx="895093" cy="937595"/>
              </a:xfrm>
              <a:custGeom>
                <a:avLst/>
                <a:gdLst>
                  <a:gd name="connsiteX0" fmla="*/ 0 w 1369219"/>
                  <a:gd name="connsiteY0" fmla="*/ 1596357 h 1622551"/>
                  <a:gd name="connsiteX1" fmla="*/ 50006 w 1369219"/>
                  <a:gd name="connsiteY1" fmla="*/ 5682 h 1622551"/>
                  <a:gd name="connsiteX2" fmla="*/ 242887 w 1369219"/>
                  <a:gd name="connsiteY2" fmla="*/ 1079626 h 1622551"/>
                  <a:gd name="connsiteX3" fmla="*/ 614362 w 1369219"/>
                  <a:gd name="connsiteY3" fmla="*/ 1460626 h 1622551"/>
                  <a:gd name="connsiteX4" fmla="*/ 1369219 w 1369219"/>
                  <a:gd name="connsiteY4" fmla="*/ 1622551 h 16225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9219" h="1622551">
                    <a:moveTo>
                      <a:pt x="0" y="1596357"/>
                    </a:moveTo>
                    <a:cubicBezTo>
                      <a:pt x="4762" y="844080"/>
                      <a:pt x="9525" y="91804"/>
                      <a:pt x="50006" y="5682"/>
                    </a:cubicBezTo>
                    <a:cubicBezTo>
                      <a:pt x="90487" y="-80440"/>
                      <a:pt x="148828" y="837135"/>
                      <a:pt x="242887" y="1079626"/>
                    </a:cubicBezTo>
                    <a:cubicBezTo>
                      <a:pt x="336946" y="1322117"/>
                      <a:pt x="426640" y="1370139"/>
                      <a:pt x="614362" y="1460626"/>
                    </a:cubicBezTo>
                    <a:cubicBezTo>
                      <a:pt x="802084" y="1551113"/>
                      <a:pt x="1248569" y="1618582"/>
                      <a:pt x="1369219" y="1622551"/>
                    </a:cubicBezTo>
                  </a:path>
                </a:pathLst>
              </a:custGeom>
              <a:noFill/>
              <a:ln w="28575">
                <a:solidFill>
                  <a:srgbClr val="6293E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8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2" name="Freeform: Shape 21">
                <a:extLst>
                  <a:ext uri="{FF2B5EF4-FFF2-40B4-BE49-F238E27FC236}">
                    <a16:creationId xmlns:a16="http://schemas.microsoft.com/office/drawing/2014/main" id="{781AAE30-8E5D-4FE9-AB32-83FADD7CD5D6}"/>
                  </a:ext>
                </a:extLst>
              </p:cNvPr>
              <p:cNvSpPr/>
              <p:nvPr/>
            </p:nvSpPr>
            <p:spPr>
              <a:xfrm>
                <a:off x="3008239" y="1604190"/>
                <a:ext cx="895093" cy="937595"/>
              </a:xfrm>
              <a:custGeom>
                <a:avLst/>
                <a:gdLst>
                  <a:gd name="connsiteX0" fmla="*/ 0 w 1369219"/>
                  <a:gd name="connsiteY0" fmla="*/ 1596357 h 1622551"/>
                  <a:gd name="connsiteX1" fmla="*/ 50006 w 1369219"/>
                  <a:gd name="connsiteY1" fmla="*/ 5682 h 1622551"/>
                  <a:gd name="connsiteX2" fmla="*/ 242887 w 1369219"/>
                  <a:gd name="connsiteY2" fmla="*/ 1079626 h 1622551"/>
                  <a:gd name="connsiteX3" fmla="*/ 614362 w 1369219"/>
                  <a:gd name="connsiteY3" fmla="*/ 1460626 h 1622551"/>
                  <a:gd name="connsiteX4" fmla="*/ 1369219 w 1369219"/>
                  <a:gd name="connsiteY4" fmla="*/ 1622551 h 16225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369219" h="1622551">
                    <a:moveTo>
                      <a:pt x="0" y="1596357"/>
                    </a:moveTo>
                    <a:cubicBezTo>
                      <a:pt x="4762" y="844080"/>
                      <a:pt x="9525" y="91804"/>
                      <a:pt x="50006" y="5682"/>
                    </a:cubicBezTo>
                    <a:cubicBezTo>
                      <a:pt x="90487" y="-80440"/>
                      <a:pt x="148828" y="837135"/>
                      <a:pt x="242887" y="1079626"/>
                    </a:cubicBezTo>
                    <a:cubicBezTo>
                      <a:pt x="336946" y="1322117"/>
                      <a:pt x="426640" y="1370139"/>
                      <a:pt x="614362" y="1460626"/>
                    </a:cubicBezTo>
                    <a:cubicBezTo>
                      <a:pt x="802084" y="1551113"/>
                      <a:pt x="1248569" y="1618582"/>
                      <a:pt x="1369219" y="1622551"/>
                    </a:cubicBezTo>
                  </a:path>
                </a:pathLst>
              </a:custGeom>
              <a:noFill/>
              <a:ln w="28575">
                <a:solidFill>
                  <a:srgbClr val="6293E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8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cxnSp>
            <p:nvCxnSpPr>
              <p:cNvPr id="23" name="Straight Arrow Connector 22">
                <a:extLst>
                  <a:ext uri="{FF2B5EF4-FFF2-40B4-BE49-F238E27FC236}">
                    <a16:creationId xmlns:a16="http://schemas.microsoft.com/office/drawing/2014/main" id="{3D48B96E-02C0-4871-BE57-AF286E51D01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900690" y="1354166"/>
                <a:ext cx="1335" cy="1185129"/>
              </a:xfrm>
              <a:prstGeom prst="straightConnector1">
                <a:avLst/>
              </a:prstGeom>
              <a:ln w="28575">
                <a:solidFill>
                  <a:srgbClr val="DD708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Arrow Connector 23">
                <a:extLst>
                  <a:ext uri="{FF2B5EF4-FFF2-40B4-BE49-F238E27FC236}">
                    <a16:creationId xmlns:a16="http://schemas.microsoft.com/office/drawing/2014/main" id="{AD213E36-46A7-41FD-8F89-CE9BB01CA1B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007857" y="1354166"/>
                <a:ext cx="1335" cy="1185129"/>
              </a:xfrm>
              <a:prstGeom prst="straightConnector1">
                <a:avLst/>
              </a:prstGeom>
              <a:ln w="28575">
                <a:solidFill>
                  <a:srgbClr val="DD708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Arrow Connector 24">
                <a:extLst>
                  <a:ext uri="{FF2B5EF4-FFF2-40B4-BE49-F238E27FC236}">
                    <a16:creationId xmlns:a16="http://schemas.microsoft.com/office/drawing/2014/main" id="{61AE2E46-3BB7-4BBC-BE90-CAF7CBA6809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7136" y="2543361"/>
                <a:ext cx="3612469" cy="0"/>
              </a:xfrm>
              <a:prstGeom prst="straightConnector1">
                <a:avLst/>
              </a:prstGeom>
              <a:ln w="28575">
                <a:solidFill>
                  <a:srgbClr val="132577"/>
                </a:solidFill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6" name="Right Brace 25">
                <a:extLst>
                  <a:ext uri="{FF2B5EF4-FFF2-40B4-BE49-F238E27FC236}">
                    <a16:creationId xmlns:a16="http://schemas.microsoft.com/office/drawing/2014/main" id="{0D5C8069-6C6E-4BC0-8AB6-D35F8CBBB27E}"/>
                  </a:ext>
                </a:extLst>
              </p:cNvPr>
              <p:cNvSpPr/>
              <p:nvPr/>
            </p:nvSpPr>
            <p:spPr>
              <a:xfrm rot="5400000">
                <a:off x="3054642" y="2516759"/>
                <a:ext cx="102748" cy="208166"/>
              </a:xfrm>
              <a:prstGeom prst="rightBrace">
                <a:avLst>
                  <a:gd name="adj1" fmla="val 36144"/>
                  <a:gd name="adj2" fmla="val 50000"/>
                </a:avLst>
              </a:prstGeom>
              <a:ln w="19050">
                <a:solidFill>
                  <a:srgbClr val="132577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GB" sz="8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CD9F4BB9-34DB-4BE9-B7B5-615B8C2C6AF2}"/>
                  </a:ext>
                </a:extLst>
              </p:cNvPr>
              <p:cNvSpPr/>
              <p:nvPr/>
            </p:nvSpPr>
            <p:spPr>
              <a:xfrm>
                <a:off x="2579104" y="2685643"/>
                <a:ext cx="1164864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200" dirty="0">
                    <a:latin typeface="Helvetica" panose="020B0604020202020204" pitchFamily="34" charset="0"/>
                    <a:ea typeface="Tahoma" panose="020B0604030504040204" pitchFamily="34" charset="0"/>
                    <a:cs typeface="Helvetica" panose="020B0604020202020204" pitchFamily="34" charset="0"/>
                  </a:rPr>
                  <a:t>subframe delay</a:t>
                </a:r>
                <a:endParaRPr lang="en-GB" sz="12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6A766C6D-62F8-42E8-B1CE-D7A093D29608}"/>
                  </a:ext>
                </a:extLst>
              </p:cNvPr>
              <p:cNvSpPr/>
              <p:nvPr/>
            </p:nvSpPr>
            <p:spPr>
              <a:xfrm>
                <a:off x="2051003" y="1008616"/>
                <a:ext cx="98010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200" dirty="0">
                    <a:latin typeface="Helvetica" panose="020B0604020202020204" pitchFamily="34" charset="0"/>
                    <a:ea typeface="Tahoma" panose="020B0604030504040204" pitchFamily="34" charset="0"/>
                    <a:cs typeface="Helvetica" panose="020B0604020202020204" pitchFamily="34" charset="0"/>
                  </a:rPr>
                  <a:t>X-ray pulses</a:t>
                </a:r>
                <a:endParaRPr lang="en-GB" sz="12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A37BCFDC-64B3-4D44-861B-7783846A267C}"/>
                  </a:ext>
                </a:extLst>
              </p:cNvPr>
              <p:cNvSpPr/>
              <p:nvPr/>
            </p:nvSpPr>
            <p:spPr>
              <a:xfrm>
                <a:off x="3413403" y="1299746"/>
                <a:ext cx="1286014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200" dirty="0">
                    <a:latin typeface="Helvetica" panose="020B0604020202020204" pitchFamily="34" charset="0"/>
                    <a:ea typeface="Tahoma" panose="020B0604030504040204" pitchFamily="34" charset="0"/>
                    <a:cs typeface="Helvetica" panose="020B0604020202020204" pitchFamily="34" charset="0"/>
                  </a:rPr>
                  <a:t>subframe interval</a:t>
                </a:r>
                <a:endParaRPr lang="en-GB" sz="12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endParaRPr>
              </a:p>
            </p:txBody>
          </p:sp>
          <p:cxnSp>
            <p:nvCxnSpPr>
              <p:cNvPr id="30" name="Straight Arrow Connector 29">
                <a:extLst>
                  <a:ext uri="{FF2B5EF4-FFF2-40B4-BE49-F238E27FC236}">
                    <a16:creationId xmlns:a16="http://schemas.microsoft.com/office/drawing/2014/main" id="{657267C5-CE94-4018-8908-0AEAC8C80EEC}"/>
                  </a:ext>
                </a:extLst>
              </p:cNvPr>
              <p:cNvCxnSpPr/>
              <p:nvPr/>
            </p:nvCxnSpPr>
            <p:spPr>
              <a:xfrm flipH="1">
                <a:off x="1954600" y="1235053"/>
                <a:ext cx="136919" cy="7510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30">
                <a:extLst>
                  <a:ext uri="{FF2B5EF4-FFF2-40B4-BE49-F238E27FC236}">
                    <a16:creationId xmlns:a16="http://schemas.microsoft.com/office/drawing/2014/main" id="{A078A1CF-D11A-4BFC-B08A-0948762C5D7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53400" y="1201316"/>
                <a:ext cx="129673" cy="12337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>
                <a:extLst>
                  <a:ext uri="{FF2B5EF4-FFF2-40B4-BE49-F238E27FC236}">
                    <a16:creationId xmlns:a16="http://schemas.microsoft.com/office/drawing/2014/main" id="{0977C62D-B8F9-470F-A7D2-9E70F250D506}"/>
                  </a:ext>
                </a:extLst>
              </p:cNvPr>
              <p:cNvCxnSpPr/>
              <p:nvPr/>
            </p:nvCxnSpPr>
            <p:spPr>
              <a:xfrm flipH="1">
                <a:off x="3377000" y="1511597"/>
                <a:ext cx="124472" cy="7510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Right Brace 32">
                <a:extLst>
                  <a:ext uri="{FF2B5EF4-FFF2-40B4-BE49-F238E27FC236}">
                    <a16:creationId xmlns:a16="http://schemas.microsoft.com/office/drawing/2014/main" id="{49428311-D025-4601-8DF9-687DE12FE070}"/>
                  </a:ext>
                </a:extLst>
              </p:cNvPr>
              <p:cNvSpPr/>
              <p:nvPr/>
            </p:nvSpPr>
            <p:spPr>
              <a:xfrm rot="16200000">
                <a:off x="1297975" y="558528"/>
                <a:ext cx="110956" cy="1108501"/>
              </a:xfrm>
              <a:prstGeom prst="rightBrace">
                <a:avLst>
                  <a:gd name="adj1" fmla="val 47822"/>
                  <a:gd name="adj2" fmla="val 50000"/>
                </a:avLst>
              </a:prstGeom>
              <a:ln w="19050">
                <a:solidFill>
                  <a:srgbClr val="132577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GB" sz="80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EB15815C-2DF7-4008-B045-6364AC3CC6FA}"/>
                  </a:ext>
                </a:extLst>
              </p:cNvPr>
              <p:cNvSpPr/>
              <p:nvPr/>
            </p:nvSpPr>
            <p:spPr>
              <a:xfrm>
                <a:off x="827584" y="769268"/>
                <a:ext cx="1092174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1200" dirty="0">
                    <a:latin typeface="Helvetica" panose="020B0604020202020204" pitchFamily="34" charset="0"/>
                    <a:ea typeface="Tahoma" panose="020B0604030504040204" pitchFamily="34" charset="0"/>
                    <a:cs typeface="Helvetica" panose="020B0604020202020204" pitchFamily="34" charset="0"/>
                  </a:rPr>
                  <a:t>period: 704 ns</a:t>
                </a:r>
                <a:endParaRPr lang="en-GB" sz="12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endParaRPr>
              </a:p>
            </p:txBody>
          </p:sp>
        </p:grp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DD82EC37-69CC-4302-BB3D-2EA63B3CC8F6}"/>
                </a:ext>
              </a:extLst>
            </p:cNvPr>
            <p:cNvSpPr/>
            <p:nvPr/>
          </p:nvSpPr>
          <p:spPr>
            <a:xfrm>
              <a:off x="1843088" y="1050183"/>
              <a:ext cx="948307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sz="1600" b="1" dirty="0">
                  <a:solidFill>
                    <a:prstClr val="black"/>
                  </a:solidFill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Concept</a:t>
              </a:r>
              <a:endParaRPr lang="en-US" sz="1600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endParaRPr>
            </a:p>
          </p:txBody>
        </p:sp>
      </p:grpSp>
      <p:sp>
        <p:nvSpPr>
          <p:cNvPr id="39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5984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334739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 err="1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ig</a:t>
            </a:r>
            <a:r>
              <a:rPr lang="en-US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-flux CZ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4D59160-4B31-4553-A0FD-117A6D88B62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2031"/>
          <a:stretch/>
        </p:blipFill>
        <p:spPr>
          <a:xfrm>
            <a:off x="389467" y="1284666"/>
            <a:ext cx="9623694" cy="3200248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28C19F3-7B87-4E85-B8D5-E433F6C5EDCB}"/>
              </a:ext>
            </a:extLst>
          </p:cNvPr>
          <p:cNvSpPr/>
          <p:nvPr/>
        </p:nvSpPr>
        <p:spPr>
          <a:xfrm>
            <a:off x="1909147" y="1130776"/>
            <a:ext cx="225202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IDER T4 - </a:t>
            </a:r>
            <a:r>
              <a:rPr lang="en-US" sz="1400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dTe</a:t>
            </a:r>
            <a:r>
              <a:rPr lang="en-US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sample</a:t>
            </a:r>
            <a:endParaRPr lang="en-US" sz="14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28C19F3-7B87-4E85-B8D5-E433F6C5EDCB}"/>
              </a:ext>
            </a:extLst>
          </p:cNvPr>
          <p:cNvSpPr/>
          <p:nvPr/>
        </p:nvSpPr>
        <p:spPr>
          <a:xfrm>
            <a:off x="6662575" y="1130776"/>
            <a:ext cx="250421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IDER T4 – HF-CZT sample</a:t>
            </a:r>
            <a:endParaRPr lang="en-US" sz="14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66575" y="4484914"/>
            <a:ext cx="8112968" cy="16871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ts val="1200"/>
              </a:spcBef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fterglow/</a:t>
            </a:r>
            <a:r>
              <a:rPr lang="en-US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ftersignal</a:t>
            </a:r>
            <a:endParaRPr lang="en-US" b="1" dirty="0" smtClean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24550" lvl="1" indent="-285750">
              <a:lnSpc>
                <a:spcPct val="90000"/>
              </a:lnSpc>
              <a:spcBef>
                <a:spcPts val="5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Extra-charge delivered by the sensor after end of irradiation</a:t>
            </a:r>
          </a:p>
          <a:p>
            <a:pPr marL="681750" lvl="2" indent="-285750">
              <a:lnSpc>
                <a:spcPct val="90000"/>
              </a:lnSpc>
              <a:spcBef>
                <a:spcPts val="5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dTe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erforms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uch worse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han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ZT</a:t>
            </a:r>
          </a:p>
          <a:p>
            <a:pPr marL="681750" lvl="2" indent="-285750">
              <a:lnSpc>
                <a:spcPct val="90000"/>
              </a:lnSpc>
              <a:spcBef>
                <a:spcPts val="5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sidual still present in HF-CZT</a:t>
            </a:r>
          </a:p>
          <a:p>
            <a:pPr marL="224550" lvl="1" indent="-285750">
              <a:lnSpc>
                <a:spcPct val="90000"/>
              </a:lnSpc>
              <a:spcBef>
                <a:spcPts val="1000"/>
              </a:spcBef>
              <a:spcAft>
                <a:spcPts val="10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or XFEL pulsed operation </a:t>
            </a:r>
            <a:r>
              <a:rPr lang="en-GB" dirty="0" smtClean="0">
                <a:latin typeface="Helvetica" panose="020B0604020202020204" pitchFamily="34" charset="0"/>
                <a:cs typeface="Helvetica" panose="020B0604020202020204" pitchFamily="34" charset="0"/>
              </a:rPr>
              <a:t>→ </a:t>
            </a:r>
            <a:r>
              <a:rPr lang="en-GB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effect mitigated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097716" y="4418109"/>
            <a:ext cx="164820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* Fluxes in </a:t>
            </a:r>
            <a:r>
              <a:rPr lang="en-US" sz="1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h</a:t>
            </a:r>
            <a:r>
              <a:rPr lang="en-US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/s/</a:t>
            </a:r>
            <a:r>
              <a:rPr lang="en-US" sz="1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x</a:t>
            </a:r>
            <a:endParaRPr lang="en-GB" sz="1400" dirty="0"/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91554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334739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 err="1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ig</a:t>
            </a:r>
            <a:r>
              <a:rPr lang="en-US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-flux CZT</a:t>
            </a:r>
          </a:p>
        </p:txBody>
      </p:sp>
      <p:sp>
        <p:nvSpPr>
          <p:cNvPr id="39" name="Rectangle 3">
            <a:extLst>
              <a:ext uri="{FF2B5EF4-FFF2-40B4-BE49-F238E27FC236}">
                <a16:creationId xmlns:a16="http://schemas.microsoft.com/office/drawing/2014/main" id="{C4F594C1-257A-40D8-B3BC-8080F177CA67}"/>
              </a:ext>
            </a:extLst>
          </p:cNvPr>
          <p:cNvSpPr txBox="1">
            <a:spLocks noChangeArrowheads="1"/>
          </p:cNvSpPr>
          <p:nvPr/>
        </p:nvSpPr>
        <p:spPr>
          <a:xfrm>
            <a:off x="389467" y="1084353"/>
            <a:ext cx="8424936" cy="4464496"/>
          </a:xfrm>
          <a:prstGeom prst="rect">
            <a:avLst/>
          </a:prstGeom>
        </p:spPr>
        <p:txBody>
          <a:bodyPr anchor="t" anchorCtr="0"/>
          <a:lstStyle/>
          <a:p>
            <a:pPr marL="0" lvl="1">
              <a:spcBef>
                <a:spcPts val="1200"/>
              </a:spcBef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“High-flux” CZT </a:t>
            </a:r>
          </a:p>
          <a:p>
            <a:pPr marL="224550" lvl="1" indent="-28575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Better charge transport properties than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dTe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lvl="1" indent="-285750">
              <a:lnSpc>
                <a:spcPct val="90000"/>
              </a:lnSpc>
              <a:spcBef>
                <a:spcPts val="1000"/>
              </a:spcBef>
              <a:spcAft>
                <a:spcPts val="10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igh-flux version improves hole transport 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roperties</a:t>
            </a:r>
            <a:endParaRPr lang="en-US" b="1" dirty="0" smtClean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0" lvl="1">
              <a:lnSpc>
                <a:spcPct val="80000"/>
              </a:lnSpc>
              <a:spcBef>
                <a:spcPts val="1200"/>
              </a:spcBef>
              <a:spcAft>
                <a:spcPts val="800"/>
              </a:spcAft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len</a:t>
            </a: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echnologies</a:t>
            </a:r>
          </a:p>
          <a:p>
            <a:pPr marL="224550" lvl="1" indent="-28575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dlen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does not supply prototypes, slowly opening to the synchrotron market </a:t>
            </a:r>
          </a:p>
          <a:p>
            <a:pPr marL="224550" lvl="1" indent="-285750">
              <a:lnSpc>
                <a:spcPct val="90000"/>
              </a:lnSpc>
              <a:spcBef>
                <a:spcPts val="1000"/>
              </a:spcBef>
              <a:spcAft>
                <a:spcPts val="10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heir sensor processing technology (e.g.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ixelation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) is still somewhat “rudimentary” </a:t>
            </a:r>
            <a:endParaRPr lang="en-US" b="1" dirty="0" smtClean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0" lvl="1">
              <a:lnSpc>
                <a:spcPct val="80000"/>
              </a:lnSpc>
              <a:spcBef>
                <a:spcPts val="1200"/>
              </a:spcBef>
              <a:spcAft>
                <a:spcPts val="800"/>
              </a:spcAft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llaborating </a:t>
            </a: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ith IMEM-CNR-Due2Lab (Parma):</a:t>
            </a:r>
          </a:p>
          <a:p>
            <a:pPr marL="224550" lvl="1" indent="-28575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MEM reprocesses “high-flux” CZT sensors from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dlen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lvl="1" indent="-28575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eveloped a suitable platinum contact technology</a:t>
            </a:r>
          </a:p>
          <a:p>
            <a:pPr marL="681750" lvl="2" indent="-28575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irst devices by the end of 2022 with very promising results:</a:t>
            </a:r>
          </a:p>
          <a:p>
            <a:pPr marL="681750" lvl="2" indent="-28575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Low leakage current (significantly lower than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dTe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)</a:t>
            </a:r>
          </a:p>
          <a:p>
            <a:pPr marL="681750" lvl="2" indent="-28575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n terms of time stability (reduced polarization effects)</a:t>
            </a:r>
          </a:p>
          <a:p>
            <a:pPr marL="681750" lvl="2" indent="-28575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Good linearity up to high X-ray flux densities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776F8970-96A8-4574-8551-9AF12EC77549}"/>
              </a:ext>
            </a:extLst>
          </p:cNvPr>
          <p:cNvGrpSpPr/>
          <p:nvPr/>
        </p:nvGrpSpPr>
        <p:grpSpPr>
          <a:xfrm>
            <a:off x="8345714" y="769258"/>
            <a:ext cx="3846286" cy="3748918"/>
            <a:chOff x="6895349" y="2766567"/>
            <a:chExt cx="2144705" cy="2054098"/>
          </a:xfrm>
        </p:grpSpPr>
        <p:pic>
          <p:nvPicPr>
            <p:cNvPr id="41" name="Picture 40">
              <a:extLst>
                <a:ext uri="{FF2B5EF4-FFF2-40B4-BE49-F238E27FC236}">
                  <a16:creationId xmlns:a16="http://schemas.microsoft.com/office/drawing/2014/main" id="{7D1C4C90-A8DB-4B63-B37E-DC5A4581596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005542" y="2766567"/>
              <a:ext cx="1924319" cy="1786187"/>
            </a:xfrm>
            <a:prstGeom prst="rect">
              <a:avLst/>
            </a:prstGeom>
          </p:spPr>
        </p:pic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05A13C26-9AD4-4D9F-9B33-16EDE17A18AF}"/>
                </a:ext>
              </a:extLst>
            </p:cNvPr>
            <p:cNvSpPr/>
            <p:nvPr/>
          </p:nvSpPr>
          <p:spPr>
            <a:xfrm>
              <a:off x="6895349" y="4552754"/>
              <a:ext cx="2144705" cy="26791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2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Linearity up to</a:t>
              </a:r>
            </a:p>
            <a:p>
              <a:pPr algn="ctr"/>
              <a:r>
                <a:rPr lang="en-US" sz="12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  6×10</a:t>
              </a:r>
              <a:r>
                <a:rPr lang="en-US" sz="1200" baseline="300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9</a:t>
              </a:r>
              <a:r>
                <a:rPr lang="en-US" sz="12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  20 keV </a:t>
              </a:r>
              <a:r>
                <a:rPr lang="en-US" sz="1200" dirty="0" err="1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ph</a:t>
              </a:r>
              <a:r>
                <a:rPr lang="en-US" sz="1200" dirty="0">
                  <a:latin typeface="Helvetica" panose="020B0604020202020204" pitchFamily="34" charset="0"/>
                  <a:ea typeface="Tahoma" panose="020B0604030504040204" pitchFamily="34" charset="0"/>
                  <a:cs typeface="Helvetica" panose="020B0604020202020204" pitchFamily="34" charset="0"/>
                </a:rPr>
                <a:t> / sec / 100µm pixel</a:t>
              </a:r>
              <a:endParaRPr lang="en-GB" sz="1200" i="1" baseline="30000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endParaRPr>
            </a:p>
          </p:txBody>
        </p:sp>
      </p:grpSp>
      <p:pic>
        <p:nvPicPr>
          <p:cNvPr id="43" name="Picture 42">
            <a:extLst>
              <a:ext uri="{FF2B5EF4-FFF2-40B4-BE49-F238E27FC236}">
                <a16:creationId xmlns:a16="http://schemas.microsoft.com/office/drawing/2014/main" id="{22E139F9-4459-49AA-ABA6-CB92C583738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34159" y="4595138"/>
            <a:ext cx="2298676" cy="1635995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328C19F3-7B87-4E85-B8D5-E433F6C5EDCB}"/>
              </a:ext>
            </a:extLst>
          </p:cNvPr>
          <p:cNvSpPr/>
          <p:nvPr/>
        </p:nvSpPr>
        <p:spPr>
          <a:xfrm>
            <a:off x="9600270" y="615329"/>
            <a:ext cx="156645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F-CZT linearity</a:t>
            </a:r>
            <a:endParaRPr lang="en-US" sz="14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9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963C5E0-803D-4195-B69F-98328F82C90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813800" y="0"/>
            <a:ext cx="3378198" cy="6858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C4B71A44-C5ED-441C-BB55-FE2E2806EB2B}"/>
              </a:ext>
            </a:extLst>
          </p:cNvPr>
          <p:cNvSpPr/>
          <p:nvPr/>
        </p:nvSpPr>
        <p:spPr>
          <a:xfrm>
            <a:off x="389467" y="1098593"/>
            <a:ext cx="6497216" cy="63812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000"/>
              </a:spcBef>
              <a:buClr>
                <a:schemeClr val="bg1">
                  <a:lumMod val="50000"/>
                </a:schemeClr>
              </a:buClr>
            </a:pP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1. Introduc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otiv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 err="1">
                <a:solidFill>
                  <a:prstClr val="black">
                    <a:lumMod val="85000"/>
                    <a:lumOff val="15000"/>
                  </a:prst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ynamiX</a:t>
            </a:r>
            <a:r>
              <a:rPr lang="en-GB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nd XIDER projects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IDyn</a:t>
            </a: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GB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llaboration</a:t>
            </a:r>
            <a:endParaRPr lang="en-US" sz="1400" b="1" dirty="0">
              <a:solidFill>
                <a:schemeClr val="tx1">
                  <a:lumMod val="85000"/>
                  <a:lumOff val="1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>
              <a:spcBef>
                <a:spcPts val="1000"/>
              </a:spcBef>
              <a:buClr>
                <a:schemeClr val="bg1">
                  <a:lumMod val="50000"/>
                </a:schemeClr>
              </a:buClr>
            </a:pPr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2. </a:t>
            </a: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ront-end architecture</a:t>
            </a:r>
            <a:endParaRPr lang="en-GB" b="1" dirty="0" smtClean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adout concept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ntinuous </a:t>
            </a: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nd pulsed illumin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ata handling and telegram protocol</a:t>
            </a:r>
            <a:endParaRPr lang="en-GB" sz="14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>
              <a:spcBef>
                <a:spcPts val="1000"/>
              </a:spcBef>
              <a:buClr>
                <a:schemeClr val="bg1">
                  <a:lumMod val="50000"/>
                </a:schemeClr>
              </a:buClr>
            </a:pPr>
            <a:r>
              <a:rPr lang="en-GB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3</a:t>
            </a:r>
            <a:r>
              <a:rPr lang="en-GB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. Experimental results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rototypes and characteris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igh-flux CZT</a:t>
            </a:r>
          </a:p>
          <a:p>
            <a:pPr>
              <a:spcBef>
                <a:spcPts val="1000"/>
              </a:spcBef>
              <a:buClr>
                <a:schemeClr val="bg1">
                  <a:lumMod val="50000"/>
                </a:schemeClr>
              </a:buClr>
            </a:pPr>
            <a:r>
              <a:rPr lang="en-GB" b="1" dirty="0">
                <a:solidFill>
                  <a:srgbClr val="0060A8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4. </a:t>
            </a:r>
            <a:r>
              <a:rPr lang="en-GB" b="1" dirty="0" err="1">
                <a:solidFill>
                  <a:srgbClr val="0060A8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IDyn</a:t>
            </a:r>
            <a:r>
              <a:rPr lang="en-GB" b="1" dirty="0">
                <a:solidFill>
                  <a:srgbClr val="0060A8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collabor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mmon MPW desig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cale-up plans</a:t>
            </a:r>
          </a:p>
          <a:p>
            <a:pPr marL="742950" lvl="1" indent="-285750">
              <a:spcAft>
                <a:spcPts val="1000"/>
              </a:spcAft>
              <a:buFont typeface="Wingdings" panose="05000000000000000000" pitchFamily="2" charset="2"/>
              <a:buChar char="§"/>
            </a:pPr>
            <a:endParaRPr lang="en-GB" sz="1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spcAft>
                <a:spcPts val="1000"/>
              </a:spcAft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§"/>
            </a:pPr>
            <a:endParaRPr lang="en-GB" sz="1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1">
              <a:spcAft>
                <a:spcPts val="1000"/>
              </a:spcAft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§"/>
            </a:pPr>
            <a:endParaRPr lang="en-GB" sz="16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2220A80-059C-469D-8EFB-30956721B2E9}"/>
              </a:ext>
            </a:extLst>
          </p:cNvPr>
          <p:cNvSpPr/>
          <p:nvPr/>
        </p:nvSpPr>
        <p:spPr>
          <a:xfrm>
            <a:off x="389467" y="274868"/>
            <a:ext cx="179299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Outline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598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531748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mmon MPW design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45C4895-C317-4F8A-B6BF-082281E7F4B0}"/>
              </a:ext>
            </a:extLst>
          </p:cNvPr>
          <p:cNvSpPr/>
          <p:nvPr/>
        </p:nvSpPr>
        <p:spPr>
          <a:xfrm>
            <a:off x="7292842" y="1314519"/>
            <a:ext cx="4899158" cy="33732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PW ASIC 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ynamiX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: 16×16 pixel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IDER: 16×16 + STFC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erialiser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14 Gbps high-speed data serializers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itch is continuous (110 µm)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One piece of CZT over the 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evice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0" lvl="1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defRPr/>
            </a:pPr>
            <a:r>
              <a:rPr lang="en-US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hip is alive</a:t>
            </a:r>
            <a:endParaRPr 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0" lvl="1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defRPr/>
            </a:pPr>
            <a:r>
              <a:rPr lang="en-US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New ASIC/sensor prototypes under assembly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B9BB7747-B4CA-47B8-87A9-F56C954A1164}"/>
              </a:ext>
            </a:extLst>
          </p:cNvPr>
          <p:cNvGrpSpPr/>
          <p:nvPr/>
        </p:nvGrpSpPr>
        <p:grpSpPr>
          <a:xfrm>
            <a:off x="2920468" y="1290495"/>
            <a:ext cx="4086192" cy="3655835"/>
            <a:chOff x="2391892" y="921855"/>
            <a:chExt cx="4605604" cy="4120540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1C09DE0D-C8D0-431C-BF61-C02E0BFCA907}"/>
                </a:ext>
              </a:extLst>
            </p:cNvPr>
            <p:cNvSpPr/>
            <p:nvPr/>
          </p:nvSpPr>
          <p:spPr bwMode="auto">
            <a:xfrm>
              <a:off x="2732112" y="921855"/>
              <a:ext cx="3218069" cy="38158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spcBef>
                  <a:spcPts val="1200"/>
                </a:spcBef>
                <a:buClr>
                  <a:srgbClr val="132577">
                    <a:lumMod val="60000"/>
                    <a:lumOff val="40000"/>
                  </a:srgbClr>
                </a:buClr>
                <a:buSzPct val="100000"/>
                <a:defRPr/>
              </a:pPr>
              <a:r>
                <a:rPr lang="en-US" sz="16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MWP ASIC: 2×16×16 pixels </a:t>
              </a:r>
            </a:p>
          </p:txBody>
        </p:sp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A3896C32-4BAC-4E2B-A348-25E59120110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391892" y="1290495"/>
              <a:ext cx="4162886" cy="3288550"/>
            </a:xfrm>
            <a:prstGeom prst="rect">
              <a:avLst/>
            </a:prstGeom>
          </p:spPr>
        </p:pic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DBA90D04-4DAB-4116-A526-78BFC5076D69}"/>
                </a:ext>
              </a:extLst>
            </p:cNvPr>
            <p:cNvSpPr/>
            <p:nvPr/>
          </p:nvSpPr>
          <p:spPr>
            <a:xfrm>
              <a:off x="2461408" y="1385205"/>
              <a:ext cx="2327829" cy="3125944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618BE10A-C9A8-480A-A833-D25C92074FFD}"/>
                </a:ext>
              </a:extLst>
            </p:cNvPr>
            <p:cNvSpPr/>
            <p:nvPr/>
          </p:nvSpPr>
          <p:spPr>
            <a:xfrm>
              <a:off x="4820533" y="1386948"/>
              <a:ext cx="1664729" cy="3124200"/>
            </a:xfrm>
            <a:prstGeom prst="rect">
              <a:avLst/>
            </a:prstGeom>
            <a:noFill/>
            <a:ln w="381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C33A2DA3-8192-4B22-A9EA-DDA32DC0D3F6}"/>
                </a:ext>
              </a:extLst>
            </p:cNvPr>
            <p:cNvSpPr/>
            <p:nvPr/>
          </p:nvSpPr>
          <p:spPr>
            <a:xfrm>
              <a:off x="2895772" y="4647609"/>
              <a:ext cx="1196440" cy="38158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b="1" dirty="0" err="1">
                  <a:solidFill>
                    <a:schemeClr val="tx1">
                      <a:lumMod val="85000"/>
                      <a:lumOff val="15000"/>
                    </a:schemeClr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DynamiX</a:t>
              </a:r>
              <a:endParaRPr lang="en-US" sz="16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A09C0422-E347-47D9-828D-F49FB9F8D15E}"/>
                </a:ext>
              </a:extLst>
            </p:cNvPr>
            <p:cNvSpPr/>
            <p:nvPr/>
          </p:nvSpPr>
          <p:spPr>
            <a:xfrm>
              <a:off x="4419023" y="4660806"/>
              <a:ext cx="2578473" cy="38158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XIDER T6 + STFC ser.</a:t>
              </a:r>
            </a:p>
          </p:txBody>
        </p:sp>
      </p:grpSp>
      <p:sp>
        <p:nvSpPr>
          <p:cNvPr id="27" name="Rectangle: Rounded Corners 8">
            <a:extLst>
              <a:ext uri="{FF2B5EF4-FFF2-40B4-BE49-F238E27FC236}">
                <a16:creationId xmlns:a16="http://schemas.microsoft.com/office/drawing/2014/main" id="{2B2D4910-D663-4B49-93EF-F5D8EED318B6}"/>
              </a:ext>
            </a:extLst>
          </p:cNvPr>
          <p:cNvSpPr/>
          <p:nvPr/>
        </p:nvSpPr>
        <p:spPr>
          <a:xfrm>
            <a:off x="597286" y="1290495"/>
            <a:ext cx="943948" cy="547105"/>
          </a:xfrm>
          <a:prstGeom prst="roundRect">
            <a:avLst/>
          </a:prstGeom>
          <a:solidFill>
            <a:schemeClr val="bg1">
              <a:alpha val="30000"/>
            </a:schemeClr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1</a:t>
            </a:r>
            <a:r>
              <a:rPr lang="en-US" sz="1400" dirty="0"/>
              <a:t>!</a:t>
            </a:r>
          </a:p>
        </p:txBody>
      </p:sp>
      <p:sp>
        <p:nvSpPr>
          <p:cNvPr id="28" name="Rectangle: Rounded Corners 9">
            <a:extLst>
              <a:ext uri="{FF2B5EF4-FFF2-40B4-BE49-F238E27FC236}">
                <a16:creationId xmlns:a16="http://schemas.microsoft.com/office/drawing/2014/main" id="{D87285CC-267A-4F2A-A8A6-D312B3F269D4}"/>
              </a:ext>
            </a:extLst>
          </p:cNvPr>
          <p:cNvSpPr/>
          <p:nvPr/>
        </p:nvSpPr>
        <p:spPr>
          <a:xfrm>
            <a:off x="597286" y="1983388"/>
            <a:ext cx="943948" cy="547105"/>
          </a:xfrm>
          <a:prstGeom prst="roundRect">
            <a:avLst/>
          </a:prstGeom>
          <a:solidFill>
            <a:schemeClr val="bg1">
              <a:alpha val="30000"/>
            </a:schemeClr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2</a:t>
            </a:r>
          </a:p>
        </p:txBody>
      </p:sp>
      <p:sp>
        <p:nvSpPr>
          <p:cNvPr id="29" name="Rectangle: Rounded Corners 10">
            <a:extLst>
              <a:ext uri="{FF2B5EF4-FFF2-40B4-BE49-F238E27FC236}">
                <a16:creationId xmlns:a16="http://schemas.microsoft.com/office/drawing/2014/main" id="{DC766BEA-CE47-4BE1-B924-27C8A42BD003}"/>
              </a:ext>
            </a:extLst>
          </p:cNvPr>
          <p:cNvSpPr/>
          <p:nvPr/>
        </p:nvSpPr>
        <p:spPr>
          <a:xfrm>
            <a:off x="597286" y="2676282"/>
            <a:ext cx="943948" cy="547105"/>
          </a:xfrm>
          <a:prstGeom prst="roundRect">
            <a:avLst/>
          </a:prstGeom>
          <a:solidFill>
            <a:schemeClr val="bg1">
              <a:alpha val="30000"/>
            </a:schemeClr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3</a:t>
            </a:r>
          </a:p>
        </p:txBody>
      </p:sp>
      <p:sp>
        <p:nvSpPr>
          <p:cNvPr id="30" name="Rectangle: Rounded Corners 11">
            <a:extLst>
              <a:ext uri="{FF2B5EF4-FFF2-40B4-BE49-F238E27FC236}">
                <a16:creationId xmlns:a16="http://schemas.microsoft.com/office/drawing/2014/main" id="{46DB4191-0870-49D1-B4B4-5A9A238DC406}"/>
              </a:ext>
            </a:extLst>
          </p:cNvPr>
          <p:cNvSpPr/>
          <p:nvPr/>
        </p:nvSpPr>
        <p:spPr>
          <a:xfrm>
            <a:off x="597286" y="3369175"/>
            <a:ext cx="943948" cy="547105"/>
          </a:xfrm>
          <a:prstGeom prst="roundRect">
            <a:avLst/>
          </a:prstGeom>
          <a:solidFill>
            <a:schemeClr val="bg1">
              <a:alpha val="30000"/>
            </a:schemeClr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4</a:t>
            </a:r>
          </a:p>
        </p:txBody>
      </p:sp>
      <p:sp>
        <p:nvSpPr>
          <p:cNvPr id="31" name="Rectangle: Rounded Corners 12">
            <a:extLst>
              <a:ext uri="{FF2B5EF4-FFF2-40B4-BE49-F238E27FC236}">
                <a16:creationId xmlns:a16="http://schemas.microsoft.com/office/drawing/2014/main" id="{CCD0B41E-D83A-461D-A8AE-F518B84C51C0}"/>
              </a:ext>
            </a:extLst>
          </p:cNvPr>
          <p:cNvSpPr/>
          <p:nvPr/>
        </p:nvSpPr>
        <p:spPr>
          <a:xfrm>
            <a:off x="597286" y="4062069"/>
            <a:ext cx="943948" cy="547105"/>
          </a:xfrm>
          <a:prstGeom prst="roundRect">
            <a:avLst/>
          </a:prstGeom>
          <a:solidFill>
            <a:schemeClr val="bg1"/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5</a:t>
            </a:r>
          </a:p>
        </p:txBody>
      </p:sp>
      <p:sp>
        <p:nvSpPr>
          <p:cNvPr id="32" name="Rectangle: Rounded Corners 13">
            <a:extLst>
              <a:ext uri="{FF2B5EF4-FFF2-40B4-BE49-F238E27FC236}">
                <a16:creationId xmlns:a16="http://schemas.microsoft.com/office/drawing/2014/main" id="{903F6A00-A457-42EA-9D01-D1FCC3BA74A5}"/>
              </a:ext>
            </a:extLst>
          </p:cNvPr>
          <p:cNvSpPr/>
          <p:nvPr/>
        </p:nvSpPr>
        <p:spPr>
          <a:xfrm>
            <a:off x="597286" y="4754960"/>
            <a:ext cx="943948" cy="547105"/>
          </a:xfrm>
          <a:prstGeom prst="roundRect">
            <a:avLst/>
          </a:prstGeom>
          <a:solidFill>
            <a:srgbClr val="0060A8">
              <a:alpha val="30000"/>
            </a:srgbClr>
          </a:solidFill>
          <a:ln>
            <a:solidFill>
              <a:srgbClr val="0060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6</a:t>
            </a:r>
          </a:p>
        </p:txBody>
      </p:sp>
      <p:sp>
        <p:nvSpPr>
          <p:cNvPr id="33" name="Rectangle: Rounded Corners 17">
            <a:extLst>
              <a:ext uri="{FF2B5EF4-FFF2-40B4-BE49-F238E27FC236}">
                <a16:creationId xmlns:a16="http://schemas.microsoft.com/office/drawing/2014/main" id="{9D690E21-A3EE-427A-9F39-244F224FEB9C}"/>
              </a:ext>
            </a:extLst>
          </p:cNvPr>
          <p:cNvSpPr/>
          <p:nvPr/>
        </p:nvSpPr>
        <p:spPr>
          <a:xfrm>
            <a:off x="597286" y="5447851"/>
            <a:ext cx="943948" cy="547105"/>
          </a:xfrm>
          <a:prstGeom prst="roundRect">
            <a:avLst/>
          </a:prstGeom>
          <a:solidFill>
            <a:srgbClr val="0060A8">
              <a:alpha val="30000"/>
            </a:srgbClr>
          </a:solidFill>
          <a:ln>
            <a:solidFill>
              <a:srgbClr val="0060A8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ysClr val="windowText" lastClr="000000"/>
                </a:solidFill>
              </a:rPr>
              <a:t>T7</a:t>
            </a:r>
          </a:p>
        </p:txBody>
      </p:sp>
      <p:sp>
        <p:nvSpPr>
          <p:cNvPr id="34" name="Right Brace 33">
            <a:extLst>
              <a:ext uri="{FF2B5EF4-FFF2-40B4-BE49-F238E27FC236}">
                <a16:creationId xmlns:a16="http://schemas.microsoft.com/office/drawing/2014/main" id="{5E885CF6-C609-4B81-B09A-C9C5B7078A45}"/>
              </a:ext>
            </a:extLst>
          </p:cNvPr>
          <p:cNvSpPr/>
          <p:nvPr/>
        </p:nvSpPr>
        <p:spPr>
          <a:xfrm>
            <a:off x="1678525" y="4772355"/>
            <a:ext cx="176645" cy="1144047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7B31ED37-1C06-4E26-B08F-575D9C6B5406}"/>
              </a:ext>
            </a:extLst>
          </p:cNvPr>
          <p:cNvSpPr/>
          <p:nvPr/>
        </p:nvSpPr>
        <p:spPr>
          <a:xfrm rot="5400000">
            <a:off x="1620490" y="5171786"/>
            <a:ext cx="8386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IDyn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6" name="Right Brace 35">
            <a:extLst>
              <a:ext uri="{FF2B5EF4-FFF2-40B4-BE49-F238E27FC236}">
                <a16:creationId xmlns:a16="http://schemas.microsoft.com/office/drawing/2014/main" id="{B4456726-67D3-41F5-A745-1B4B10600A21}"/>
              </a:ext>
            </a:extLst>
          </p:cNvPr>
          <p:cNvSpPr/>
          <p:nvPr/>
        </p:nvSpPr>
        <p:spPr>
          <a:xfrm>
            <a:off x="1678525" y="1335796"/>
            <a:ext cx="176645" cy="3273378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3393F28A-D68A-4DB2-9E90-701D88B1D713}"/>
              </a:ext>
            </a:extLst>
          </p:cNvPr>
          <p:cNvSpPr/>
          <p:nvPr/>
        </p:nvSpPr>
        <p:spPr>
          <a:xfrm rot="5400000">
            <a:off x="1590215" y="2816469"/>
            <a:ext cx="8899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IDER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2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18583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597311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ull </a:t>
            </a:r>
            <a:r>
              <a:rPr lang="en-GB" sz="4000" dirty="0" err="1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ticle</a:t>
            </a:r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scale-up plan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92CFC63-8FAA-4043-88AE-9F4FD8B66E67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20051" y="1659626"/>
            <a:ext cx="4798598" cy="2932774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258B3E94-FF21-4E2F-909F-441E1E655DD1}"/>
              </a:ext>
            </a:extLst>
          </p:cNvPr>
          <p:cNvSpPr/>
          <p:nvPr/>
        </p:nvSpPr>
        <p:spPr>
          <a:xfrm>
            <a:off x="389467" y="1321072"/>
            <a:ext cx="6614470" cy="456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“</a:t>
            </a: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TFC Detector Hub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” funding scale up to </a:t>
            </a: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ull reticle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over next 18 months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erging design: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dd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djustable gains/cancellations to match ESRF and Diamond needs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erformance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optimisation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681750" lvl="2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ower, timing distribution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im for </a:t>
            </a: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djustable number of </a:t>
            </a:r>
            <a:r>
              <a:rPr lang="en-US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erialisers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.</a:t>
            </a: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or</a:t>
            </a:r>
            <a:r>
              <a:rPr lang="en-US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example</a:t>
            </a:r>
          </a:p>
          <a:p>
            <a:pPr marL="681750" lvl="2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8 for high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ate</a:t>
            </a:r>
            <a:r>
              <a:rPr lang="en-GB" dirty="0">
                <a:latin typeface="Helvetica" panose="020B0604020202020204" pitchFamily="34" charset="0"/>
                <a:cs typeface="Helvetica" panose="020B0604020202020204" pitchFamily="34" charset="0"/>
              </a:rPr>
              <a:t> →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100kHz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adout $$$</a:t>
            </a:r>
          </a:p>
          <a:p>
            <a:pPr marL="681750" lvl="2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1 for low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ate  </a:t>
            </a:r>
            <a:r>
              <a:rPr lang="en-GB" dirty="0" smtClean="0">
                <a:latin typeface="Helvetica" panose="020B0604020202020204" pitchFamily="34" charset="0"/>
                <a:cs typeface="Helvetica" panose="020B0604020202020204" pitchFamily="34" charset="0"/>
              </a:rPr>
              <a:t>→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10kHz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adout $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Use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AM to sum and keep flux capability or sum sequence of frames, rolling buffer, veto, compare…</a:t>
            </a:r>
          </a:p>
          <a:p>
            <a:pPr marL="2245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nterested in other collaborators, requirements… this version and future ones</a:t>
            </a:r>
          </a:p>
        </p:txBody>
      </p:sp>
      <p:sp>
        <p:nvSpPr>
          <p:cNvPr id="3" name="Rectangle 2"/>
          <p:cNvSpPr/>
          <p:nvPr/>
        </p:nvSpPr>
        <p:spPr>
          <a:xfrm>
            <a:off x="8143712" y="1321072"/>
            <a:ext cx="318228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ossible merged </a:t>
            </a:r>
            <a:r>
              <a:rPr lang="en-US" sz="1600" b="1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IDyn</a:t>
            </a:r>
            <a:r>
              <a:rPr lang="en-US" sz="16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design</a:t>
            </a:r>
            <a:endParaRPr 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15763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apture d’écran 2020-05-29 à 17.12.49.png">
            <a:extLst>
              <a:ext uri="{FF2B5EF4-FFF2-40B4-BE49-F238E27FC236}">
                <a16:creationId xmlns:a16="http://schemas.microsoft.com/office/drawing/2014/main" id="{4B455D44-FC9B-4BF0-9A56-D0BB588AE2D9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5529" b="7110"/>
          <a:stretch/>
        </p:blipFill>
        <p:spPr>
          <a:xfrm>
            <a:off x="0" y="933377"/>
            <a:ext cx="12192000" cy="4400750"/>
          </a:xfrm>
          <a:prstGeom prst="rect">
            <a:avLst/>
          </a:prstGeom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8982A07A-18A0-4009-9937-FF87E22DD9F6}"/>
              </a:ext>
            </a:extLst>
          </p:cNvPr>
          <p:cNvGrpSpPr/>
          <p:nvPr/>
        </p:nvGrpSpPr>
        <p:grpSpPr>
          <a:xfrm>
            <a:off x="1513067" y="5501943"/>
            <a:ext cx="9165866" cy="251720"/>
            <a:chOff x="562335" y="6179222"/>
            <a:chExt cx="11067332" cy="274114"/>
          </a:xfrm>
        </p:grpSpPr>
        <p:pic>
          <p:nvPicPr>
            <p:cNvPr id="7" name="Picture 2" descr="flag of Belgium">
              <a:extLst>
                <a:ext uri="{FF2B5EF4-FFF2-40B4-BE49-F238E27FC236}">
                  <a16:creationId xmlns:a16="http://schemas.microsoft.com/office/drawing/2014/main" id="{E1E10197-10DE-4AE4-97FD-7147AFD975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62335" y="6179222"/>
              <a:ext cx="479730" cy="274114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8" name="Picture 4" descr="flag of Denmark">
              <a:extLst>
                <a:ext uri="{FF2B5EF4-FFF2-40B4-BE49-F238E27FC236}">
                  <a16:creationId xmlns:a16="http://schemas.microsoft.com/office/drawing/2014/main" id="{566710A9-F94F-4FD3-8583-1C5F8D3F3A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91762" y="6179222"/>
              <a:ext cx="479730" cy="274114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9" name="Picture 8" descr="flag of Finland">
              <a:extLst>
                <a:ext uri="{FF2B5EF4-FFF2-40B4-BE49-F238E27FC236}">
                  <a16:creationId xmlns:a16="http://schemas.microsoft.com/office/drawing/2014/main" id="{9897E14F-9095-4187-A2C1-A63EEB91A24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621189" y="6179222"/>
              <a:ext cx="479730" cy="274114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10" name="Picture 8" descr="flag of France">
              <a:extLst>
                <a:ext uri="{FF2B5EF4-FFF2-40B4-BE49-F238E27FC236}">
                  <a16:creationId xmlns:a16="http://schemas.microsoft.com/office/drawing/2014/main" id="{6C8203DC-9C3D-4B9F-AD10-E44A86CA61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150616" y="6179222"/>
              <a:ext cx="479730" cy="274114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11" name="Picture 10" descr="flag of Germany">
              <a:extLst>
                <a:ext uri="{FF2B5EF4-FFF2-40B4-BE49-F238E27FC236}">
                  <a16:creationId xmlns:a16="http://schemas.microsoft.com/office/drawing/2014/main" id="{02B9A468-E87C-444D-A66F-3D5FB09E28D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680043" y="6179222"/>
              <a:ext cx="479730" cy="274114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12" name="Picture 12" descr="flag of Italy">
              <a:extLst>
                <a:ext uri="{FF2B5EF4-FFF2-40B4-BE49-F238E27FC236}">
                  <a16:creationId xmlns:a16="http://schemas.microsoft.com/office/drawing/2014/main" id="{C827DC0F-BA3C-4AFE-9ECB-F7325247B4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209470" y="6179222"/>
              <a:ext cx="479730" cy="274114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13" name="Picture 14" descr="flag of Netherlands">
              <a:extLst>
                <a:ext uri="{FF2B5EF4-FFF2-40B4-BE49-F238E27FC236}">
                  <a16:creationId xmlns:a16="http://schemas.microsoft.com/office/drawing/2014/main" id="{E8D82492-3A94-4BB7-A88A-191A2E9253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738897" y="6179222"/>
              <a:ext cx="479730" cy="274114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14" name="Picture 16" descr="flag of Norway">
              <a:extLst>
                <a:ext uri="{FF2B5EF4-FFF2-40B4-BE49-F238E27FC236}">
                  <a16:creationId xmlns:a16="http://schemas.microsoft.com/office/drawing/2014/main" id="{D5071F45-95F8-46E7-83B0-0C3A8C174E1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4268324" y="6179222"/>
              <a:ext cx="479730" cy="274114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15" name="Picture 14" descr="flag of Russia">
              <a:extLst>
                <a:ext uri="{FF2B5EF4-FFF2-40B4-BE49-F238E27FC236}">
                  <a16:creationId xmlns:a16="http://schemas.microsoft.com/office/drawing/2014/main" id="{3223FCA4-3413-4D76-8D00-E52D295E9E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4797751" y="6179222"/>
              <a:ext cx="479730" cy="274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  <p:pic>
          <p:nvPicPr>
            <p:cNvPr id="16" name="Picture 15" descr="flag of Spain">
              <a:extLst>
                <a:ext uri="{FF2B5EF4-FFF2-40B4-BE49-F238E27FC236}">
                  <a16:creationId xmlns:a16="http://schemas.microsoft.com/office/drawing/2014/main" id="{3C0CB8DC-62A8-4902-98DE-1E452FCB17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5327178" y="6179222"/>
              <a:ext cx="479730" cy="274114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17" name="Picture 16" descr="flag of Sweden">
              <a:extLst>
                <a:ext uri="{FF2B5EF4-FFF2-40B4-BE49-F238E27FC236}">
                  <a16:creationId xmlns:a16="http://schemas.microsoft.com/office/drawing/2014/main" id="{E31C8039-5CF7-4C76-859B-7A51C9F6CE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5856605" y="6179222"/>
              <a:ext cx="479730" cy="274114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18" name="Picture 33" descr="flag of Switzerland">
              <a:extLst>
                <a:ext uri="{FF2B5EF4-FFF2-40B4-BE49-F238E27FC236}">
                  <a16:creationId xmlns:a16="http://schemas.microsoft.com/office/drawing/2014/main" id="{7B2AA6D7-3AB4-41EA-B27E-D48DAB0632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6386032" y="6179222"/>
              <a:ext cx="479730" cy="274114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19" name="Picture 26" descr="flag of United Kingdom">
              <a:extLst>
                <a:ext uri="{FF2B5EF4-FFF2-40B4-BE49-F238E27FC236}">
                  <a16:creationId xmlns:a16="http://schemas.microsoft.com/office/drawing/2014/main" id="{8073404D-AF69-4D2E-B2AB-7D7FB0ED0A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6915459" y="6179222"/>
              <a:ext cx="479730" cy="274114"/>
            </a:xfrm>
            <a:prstGeom prst="rect">
              <a:avLst/>
            </a:prstGeom>
            <a:solidFill>
              <a:schemeClr val="bg1"/>
            </a:solidFill>
          </p:spPr>
        </p:pic>
        <p:pic>
          <p:nvPicPr>
            <p:cNvPr id="20" name="Picture 2" descr="flag of Austria">
              <a:extLst>
                <a:ext uri="{FF2B5EF4-FFF2-40B4-BE49-F238E27FC236}">
                  <a16:creationId xmlns:a16="http://schemas.microsoft.com/office/drawing/2014/main" id="{4C73CBD1-C995-4B67-938C-04F57CCF267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44886" y="6179222"/>
              <a:ext cx="479730" cy="274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4" descr="flag of Czech Republic">
              <a:extLst>
                <a:ext uri="{FF2B5EF4-FFF2-40B4-BE49-F238E27FC236}">
                  <a16:creationId xmlns:a16="http://schemas.microsoft.com/office/drawing/2014/main" id="{F95DB816-2B50-415F-964E-A8DE0895BC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74313" y="6179222"/>
              <a:ext cx="479730" cy="274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6" descr="flag of Hungary">
              <a:extLst>
                <a:ext uri="{FF2B5EF4-FFF2-40B4-BE49-F238E27FC236}">
                  <a16:creationId xmlns:a16="http://schemas.microsoft.com/office/drawing/2014/main" id="{A4DEEED8-5402-4C73-89CE-4AFF4DE0C1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03740" y="6179222"/>
              <a:ext cx="479730" cy="274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8" descr="flag of Israel">
              <a:extLst>
                <a:ext uri="{FF2B5EF4-FFF2-40B4-BE49-F238E27FC236}">
                  <a16:creationId xmlns:a16="http://schemas.microsoft.com/office/drawing/2014/main" id="{629966C8-14B9-470D-B3B2-458AFE647D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33167" y="6179222"/>
              <a:ext cx="479730" cy="274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4" name="Picture 10" descr="flag of Poland">
              <a:extLst>
                <a:ext uri="{FF2B5EF4-FFF2-40B4-BE49-F238E27FC236}">
                  <a16:creationId xmlns:a16="http://schemas.microsoft.com/office/drawing/2014/main" id="{B96AB32C-A8AA-4AE7-80A3-F58575A0D3D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62594" y="6179222"/>
              <a:ext cx="479730" cy="274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Picture 12" descr="flag of Portugal">
              <a:extLst>
                <a:ext uri="{FF2B5EF4-FFF2-40B4-BE49-F238E27FC236}">
                  <a16:creationId xmlns:a16="http://schemas.microsoft.com/office/drawing/2014/main" id="{5A1202D0-3116-4571-983B-154856AF62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92021" y="6179222"/>
              <a:ext cx="479730" cy="274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16" descr="flag of South Africa">
              <a:extLst>
                <a:ext uri="{FF2B5EF4-FFF2-40B4-BE49-F238E27FC236}">
                  <a16:creationId xmlns:a16="http://schemas.microsoft.com/office/drawing/2014/main" id="{359623FE-ADFE-4321-88BF-4661A5DC55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49937" y="6179222"/>
              <a:ext cx="479730" cy="274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2" descr="Image of National Flag">
              <a:extLst>
                <a:ext uri="{FF2B5EF4-FFF2-40B4-BE49-F238E27FC236}">
                  <a16:creationId xmlns:a16="http://schemas.microsoft.com/office/drawing/2014/main" id="{4C275AAC-C6F6-468B-A535-50520D55167A}"/>
                </a:ext>
              </a:extLst>
            </p:cNvPr>
            <p:cNvPicPr preferRelativeResize="0">
              <a:picLocks noChangeArrowheads="1"/>
            </p:cNvPicPr>
            <p:nvPr/>
          </p:nvPicPr>
          <p:blipFill>
            <a:blip r:embed="rId2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21448" y="6179222"/>
              <a:ext cx="478800" cy="27360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8" name="Rectangle 27">
            <a:extLst>
              <a:ext uri="{FF2B5EF4-FFF2-40B4-BE49-F238E27FC236}">
                <a16:creationId xmlns:a16="http://schemas.microsoft.com/office/drawing/2014/main" id="{53EFEFC3-5D10-4EC6-9F91-8D7BC2E29DF2}"/>
              </a:ext>
            </a:extLst>
          </p:cNvPr>
          <p:cNvSpPr/>
          <p:nvPr/>
        </p:nvSpPr>
        <p:spPr>
          <a:xfrm>
            <a:off x="1477191" y="6071599"/>
            <a:ext cx="9635701" cy="684801"/>
          </a:xfrm>
          <a:prstGeom prst="rect">
            <a:avLst/>
          </a:prstGeom>
        </p:spPr>
        <p:txBody>
          <a:bodyPr wrap="square" lIns="68577" tIns="34289" rIns="68577" bIns="34289">
            <a:spAutoFit/>
          </a:bodyPr>
          <a:lstStyle/>
          <a:p>
            <a:pPr algn="ctr"/>
            <a:r>
              <a:rPr lang="en-GB" sz="4000" dirty="0" smtClean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hank you for your attention</a:t>
            </a:r>
            <a:endParaRPr lang="en-GB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grpSp>
        <p:nvGrpSpPr>
          <p:cNvPr id="29" name="Group 28">
            <a:extLst>
              <a:ext uri="{FF2B5EF4-FFF2-40B4-BE49-F238E27FC236}">
                <a16:creationId xmlns:a16="http://schemas.microsoft.com/office/drawing/2014/main" id="{2C4B80BA-FFB4-4D42-8D53-A244E3BBB6CF}"/>
              </a:ext>
            </a:extLst>
          </p:cNvPr>
          <p:cNvGrpSpPr/>
          <p:nvPr/>
        </p:nvGrpSpPr>
        <p:grpSpPr bwMode="auto">
          <a:xfrm>
            <a:off x="2039058" y="15543"/>
            <a:ext cx="8594285" cy="917834"/>
            <a:chOff x="1187624" y="4803982"/>
            <a:chExt cx="3831376" cy="409175"/>
          </a:xfrm>
        </p:grpSpPr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EF4656FD-F519-4584-AABA-D9CCE23DC2BB}"/>
                </a:ext>
              </a:extLst>
            </p:cNvPr>
            <p:cNvPicPr>
              <a:picLocks noChangeAspect="1"/>
            </p:cNvPicPr>
            <p:nvPr/>
          </p:nvPicPr>
          <p:blipFill>
            <a:blip r:embed="rId2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/>
          </p:blipFill>
          <p:spPr bwMode="auto">
            <a:xfrm>
              <a:off x="2608070" y="4862530"/>
              <a:ext cx="1038229" cy="292079"/>
            </a:xfrm>
            <a:prstGeom prst="rect">
              <a:avLst/>
            </a:prstGeom>
          </p:spPr>
        </p:pic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465DAB5A-86B6-41CA-A7EB-D16C82F78151}"/>
                </a:ext>
              </a:extLst>
            </p:cNvPr>
            <p:cNvPicPr>
              <a:picLocks noChangeAspect="1"/>
            </p:cNvPicPr>
            <p:nvPr/>
          </p:nvPicPr>
          <p:blipFill>
            <a:blip r:embed="rId2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/>
          </p:blipFill>
          <p:spPr bwMode="auto">
            <a:xfrm>
              <a:off x="1770765" y="4848470"/>
              <a:ext cx="609899" cy="320198"/>
            </a:xfrm>
            <a:prstGeom prst="rect">
              <a:avLst/>
            </a:prstGeom>
          </p:spPr>
        </p:pic>
        <p:pic>
          <p:nvPicPr>
            <p:cNvPr id="32" name="Picture 31">
              <a:extLst>
                <a:ext uri="{FF2B5EF4-FFF2-40B4-BE49-F238E27FC236}">
                  <a16:creationId xmlns:a16="http://schemas.microsoft.com/office/drawing/2014/main" id="{32E96979-72DD-4089-81EB-BE77231C4DEC}"/>
                </a:ext>
              </a:extLst>
            </p:cNvPr>
            <p:cNvPicPr>
              <a:picLocks noChangeAspect="1"/>
            </p:cNvPicPr>
            <p:nvPr/>
          </p:nvPicPr>
          <p:blipFill>
            <a:blip r:embed="rId2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/>
          </p:blipFill>
          <p:spPr bwMode="auto">
            <a:xfrm>
              <a:off x="1187624" y="4803982"/>
              <a:ext cx="327726" cy="409175"/>
            </a:xfrm>
            <a:prstGeom prst="rect">
              <a:avLst/>
            </a:prstGeom>
          </p:spPr>
        </p:pic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7F8E7A67-B865-4076-BD29-D78942A653D4}"/>
                </a:ext>
              </a:extLst>
            </p:cNvPr>
            <p:cNvPicPr>
              <a:picLocks noChangeAspect="1"/>
            </p:cNvPicPr>
            <p:nvPr/>
          </p:nvPicPr>
          <p:blipFill>
            <a:blip r:embed="rId2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/>
          </p:blipFill>
          <p:spPr bwMode="auto">
            <a:xfrm>
              <a:off x="3928240" y="4868279"/>
              <a:ext cx="1090760" cy="28058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225072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250741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otivation</a:t>
            </a:r>
            <a:endParaRPr lang="en-US" dirty="0">
              <a:solidFill>
                <a:srgbClr val="0060A8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C2846F4-7B62-4C82-A252-7E290C0DE13A}"/>
              </a:ext>
            </a:extLst>
          </p:cNvPr>
          <p:cNvSpPr/>
          <p:nvPr/>
        </p:nvSpPr>
        <p:spPr>
          <a:xfrm>
            <a:off x="388404" y="1256770"/>
            <a:ext cx="7128993" cy="43540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90000"/>
              </a:lnSpc>
              <a:spcBef>
                <a:spcPts val="1000"/>
              </a:spcBef>
              <a:buClr>
                <a:srgbClr val="2B4DDD"/>
              </a:buClr>
              <a:buSzPct val="100000"/>
            </a:pPr>
            <a:r>
              <a:rPr lang="en-GB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ew generation </a:t>
            </a:r>
            <a:r>
              <a:rPr lang="en-GB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(4</a:t>
            </a:r>
            <a:r>
              <a:rPr lang="en-GB" sz="2000" b="1" baseline="30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</a:t>
            </a:r>
            <a:r>
              <a:rPr lang="en-GB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) of </a:t>
            </a:r>
            <a:r>
              <a:rPr lang="en-GB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ynchrotron and FEL </a:t>
            </a:r>
            <a:r>
              <a:rPr lang="en-GB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cilities</a:t>
            </a:r>
            <a:endParaRPr lang="en-GB" sz="20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66400" indent="-26640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iamond </a:t>
            </a:r>
            <a:r>
              <a:rPr lang="en-GB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I </a:t>
            </a:r>
          </a:p>
          <a:p>
            <a:pPr marL="543600" lvl="1" indent="-277200">
              <a:lnSpc>
                <a:spcPct val="90000"/>
              </a:lnSpc>
              <a:spcBef>
                <a:spcPts val="5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lanned </a:t>
            </a:r>
            <a:r>
              <a:rPr lang="en-GB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upgrade</a:t>
            </a:r>
          </a:p>
          <a:p>
            <a:pPr marL="266400" indent="-26640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ESRF Extremely Brilliant Source (EBS)</a:t>
            </a:r>
          </a:p>
          <a:p>
            <a:pPr marL="543600" lvl="1" indent="-277200">
              <a:lnSpc>
                <a:spcPct val="90000"/>
              </a:lnSpc>
              <a:spcBef>
                <a:spcPts val="5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n user mode since 2020</a:t>
            </a:r>
          </a:p>
          <a:p>
            <a:pPr marL="0" lvl="1">
              <a:buClr>
                <a:srgbClr val="2B4DDD"/>
              </a:buClr>
              <a:buSzPct val="100000"/>
            </a:pPr>
            <a:endParaRPr lang="en-US" sz="16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0" lvl="1">
              <a:lnSpc>
                <a:spcPct val="90000"/>
              </a:lnSpc>
              <a:spcBef>
                <a:spcPts val="1000"/>
              </a:spcBef>
              <a:buClr>
                <a:srgbClr val="2B4DDD"/>
              </a:buClr>
              <a:buSzPct val="100000"/>
            </a:pPr>
            <a: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ew </a:t>
            </a: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ience opportunities </a:t>
            </a:r>
            <a: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quire improved instrumentation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-ray detectors</a:t>
            </a:r>
          </a:p>
          <a:p>
            <a:pPr marL="543600" lvl="1" indent="-27720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Extended dynamic range</a:t>
            </a:r>
          </a:p>
          <a:p>
            <a:pPr marL="543600" lvl="1" indent="-27720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horter time domains: intrinsic time resolution and frame 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ate</a:t>
            </a:r>
          </a:p>
          <a:p>
            <a:pPr marL="543600" lvl="1" indent="-277200">
              <a:lnSpc>
                <a:spcPct val="90000"/>
              </a:lnSpc>
              <a:spcBef>
                <a:spcPts val="10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etection 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of high energy photons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lvl="1">
              <a:spcAft>
                <a:spcPts val="1000"/>
              </a:spcAft>
              <a:buClr>
                <a:schemeClr val="bg1">
                  <a:lumMod val="50000"/>
                </a:schemeClr>
              </a:buClr>
              <a:buFont typeface="Wingdings" panose="05000000000000000000" pitchFamily="2" charset="2"/>
              <a:buChar char="§"/>
            </a:pPr>
            <a:endParaRPr lang="en-GB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CC6D1F70-C7B1-468D-885B-F558DA9EACB4}"/>
              </a:ext>
            </a:extLst>
          </p:cNvPr>
          <p:cNvGrpSpPr/>
          <p:nvPr/>
        </p:nvGrpSpPr>
        <p:grpSpPr>
          <a:xfrm>
            <a:off x="7615451" y="818551"/>
            <a:ext cx="3946469" cy="2927777"/>
            <a:chOff x="8150835" y="1092642"/>
            <a:chExt cx="3736365" cy="2927777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956194E-229D-48AE-B3DC-D5C054FFEC1D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8150835" y="1100112"/>
              <a:ext cx="3736365" cy="2920307"/>
              <a:chOff x="430917" y="1160066"/>
              <a:chExt cx="4013331" cy="3136779"/>
            </a:xfrm>
          </p:grpSpPr>
          <p:graphicFrame>
            <p:nvGraphicFramePr>
              <p:cNvPr id="11" name="Object 1">
                <a:extLst>
                  <a:ext uri="{FF2B5EF4-FFF2-40B4-BE49-F238E27FC236}">
                    <a16:creationId xmlns:a16="http://schemas.microsoft.com/office/drawing/2014/main" id="{6EA44A3B-9A6E-4EDB-9E69-6CEC01EC3820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77774018"/>
                  </p:ext>
                </p:extLst>
              </p:nvPr>
            </p:nvGraphicFramePr>
            <p:xfrm>
              <a:off x="430917" y="1571032"/>
              <a:ext cx="4013331" cy="27258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75" name="Visio" r:id="rId3" imgW="6682534" imgH="4701461" progId="Visio.Drawing.11">
                      <p:embed/>
                    </p:oleObj>
                  </mc:Choice>
                  <mc:Fallback>
                    <p:oleObj name="Visio" r:id="rId3" imgW="6682534" imgH="4701461" progId="Visio.Drawing.11">
                      <p:embed/>
                      <p:pic>
                        <p:nvPicPr>
                          <p:cNvPr id="45" name="Object 1">
                            <a:extLst>
                              <a:ext uri="{FF2B5EF4-FFF2-40B4-BE49-F238E27FC236}">
                                <a16:creationId xmlns:a16="http://schemas.microsoft.com/office/drawing/2014/main" id="{4A9C524E-8E0C-4EF7-BBBC-001C38CC14A7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0917" y="1571032"/>
                            <a:ext cx="4013331" cy="27258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DA797484-8EED-4774-87A5-5359C7A309C0}"/>
                  </a:ext>
                </a:extLst>
              </p:cNvPr>
              <p:cNvSpPr/>
              <p:nvPr/>
            </p:nvSpPr>
            <p:spPr>
              <a:xfrm>
                <a:off x="629301" y="1160066"/>
                <a:ext cx="3616562" cy="49588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200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Example of ESRF brilliance gain</a:t>
                </a:r>
              </a:p>
              <a:p>
                <a:pPr algn="ctr"/>
                <a:r>
                  <a:rPr lang="en-US" sz="1200" b="1" dirty="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[photons/s/0.1BW/mm2/mr2]</a:t>
                </a:r>
                <a:endParaRPr lang="en-GB" sz="12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  <p:grpSp>
            <p:nvGrpSpPr>
              <p:cNvPr id="14" name="Group 63">
                <a:extLst>
                  <a:ext uri="{FF2B5EF4-FFF2-40B4-BE49-F238E27FC236}">
                    <a16:creationId xmlns:a16="http://schemas.microsoft.com/office/drawing/2014/main" id="{25305A7B-3164-4F59-9214-4085859E0DB5}"/>
                  </a:ext>
                </a:extLst>
              </p:cNvPr>
              <p:cNvGrpSpPr/>
              <p:nvPr/>
            </p:nvGrpSpPr>
            <p:grpSpPr>
              <a:xfrm>
                <a:off x="1304394" y="1745314"/>
                <a:ext cx="488673" cy="734702"/>
                <a:chOff x="1300006" y="3820499"/>
                <a:chExt cx="697623" cy="1056985"/>
              </a:xfrm>
            </p:grpSpPr>
            <p:cxnSp>
              <p:nvCxnSpPr>
                <p:cNvPr id="18" name="Straight Arrow Connector 17">
                  <a:extLst>
                    <a:ext uri="{FF2B5EF4-FFF2-40B4-BE49-F238E27FC236}">
                      <a16:creationId xmlns:a16="http://schemas.microsoft.com/office/drawing/2014/main" id="{2A02E2E9-8FF1-4F32-802E-8AE5F7ABC1D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637049" y="3820499"/>
                  <a:ext cx="1069" cy="1056985"/>
                </a:xfrm>
                <a:prstGeom prst="straightConnector1">
                  <a:avLst/>
                </a:prstGeom>
                <a:ln w="19050">
                  <a:solidFill>
                    <a:srgbClr val="14277C"/>
                  </a:solidFill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9" name="Oval 18">
                  <a:extLst>
                    <a:ext uri="{FF2B5EF4-FFF2-40B4-BE49-F238E27FC236}">
                      <a16:creationId xmlns:a16="http://schemas.microsoft.com/office/drawing/2014/main" id="{C68E266E-E286-429D-9981-E9177055FFE1}"/>
                    </a:ext>
                  </a:extLst>
                </p:cNvPr>
                <p:cNvSpPr/>
                <p:nvPr/>
              </p:nvSpPr>
              <p:spPr>
                <a:xfrm>
                  <a:off x="1300006" y="4030938"/>
                  <a:ext cx="697623" cy="351517"/>
                </a:xfrm>
                <a:prstGeom prst="ellipse">
                  <a:avLst/>
                </a:prstGeom>
                <a:solidFill>
                  <a:srgbClr val="14277C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>
                    <a:defRPr/>
                  </a:pPr>
                  <a:r>
                    <a:rPr lang="en-US" sz="800" b="1" kern="0" dirty="0">
                      <a:solidFill>
                        <a:schemeClr val="bg1"/>
                      </a:solidFill>
                    </a:rPr>
                    <a:t>×100</a:t>
                  </a:r>
                  <a:endParaRPr lang="en-GB" sz="800" b="1" kern="0" dirty="0">
                    <a:solidFill>
                      <a:schemeClr val="bg1"/>
                    </a:solidFill>
                  </a:endParaRPr>
                </a:p>
              </p:txBody>
            </p:sp>
          </p:grpSp>
          <p:grpSp>
            <p:nvGrpSpPr>
              <p:cNvPr id="15" name="Group 68">
                <a:extLst>
                  <a:ext uri="{FF2B5EF4-FFF2-40B4-BE49-F238E27FC236}">
                    <a16:creationId xmlns:a16="http://schemas.microsoft.com/office/drawing/2014/main" id="{B5A244AD-9FEF-48A7-8A1A-22F577D9F6C1}"/>
                  </a:ext>
                </a:extLst>
              </p:cNvPr>
              <p:cNvGrpSpPr/>
              <p:nvPr/>
            </p:nvGrpSpPr>
            <p:grpSpPr>
              <a:xfrm>
                <a:off x="3313502" y="2092183"/>
                <a:ext cx="488673" cy="696034"/>
                <a:chOff x="2301278" y="4002480"/>
                <a:chExt cx="697624" cy="1001360"/>
              </a:xfrm>
            </p:grpSpPr>
            <p:cxnSp>
              <p:nvCxnSpPr>
                <p:cNvPr id="16" name="Straight Arrow Connector 15">
                  <a:extLst>
                    <a:ext uri="{FF2B5EF4-FFF2-40B4-BE49-F238E27FC236}">
                      <a16:creationId xmlns:a16="http://schemas.microsoft.com/office/drawing/2014/main" id="{67D32804-4A0C-4A8E-B48D-4AC760C620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2654229" y="4002480"/>
                  <a:ext cx="0" cy="1001360"/>
                </a:xfrm>
                <a:prstGeom prst="straightConnector1">
                  <a:avLst/>
                </a:prstGeom>
                <a:ln w="19050">
                  <a:solidFill>
                    <a:srgbClr val="14277C"/>
                  </a:solidFill>
                  <a:tailEnd type="arrow"/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" name="Oval 16">
                  <a:extLst>
                    <a:ext uri="{FF2B5EF4-FFF2-40B4-BE49-F238E27FC236}">
                      <a16:creationId xmlns:a16="http://schemas.microsoft.com/office/drawing/2014/main" id="{0F0EA8D1-7C51-43E6-9274-D12E96A1B466}"/>
                    </a:ext>
                  </a:extLst>
                </p:cNvPr>
                <p:cNvSpPr/>
                <p:nvPr/>
              </p:nvSpPr>
              <p:spPr>
                <a:xfrm>
                  <a:off x="2301278" y="4295713"/>
                  <a:ext cx="697624" cy="351518"/>
                </a:xfrm>
                <a:prstGeom prst="ellipse">
                  <a:avLst/>
                </a:prstGeom>
                <a:solidFill>
                  <a:srgbClr val="14277C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>
                    <a:defRPr/>
                  </a:pPr>
                  <a:r>
                    <a:rPr lang="en-US" sz="800" b="1" kern="0" dirty="0">
                      <a:solidFill>
                        <a:schemeClr val="bg1"/>
                      </a:solidFill>
                    </a:rPr>
                    <a:t>×230</a:t>
                  </a:r>
                  <a:endParaRPr lang="en-GB" sz="800" b="1" kern="0" dirty="0">
                    <a:solidFill>
                      <a:schemeClr val="bg1"/>
                    </a:solidFill>
                  </a:endParaRPr>
                </a:p>
              </p:txBody>
            </p:sp>
          </p:grpSp>
        </p:grpSp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8F78FF1B-33D3-41A2-8A2B-3E312687BD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1260702" y="1092642"/>
              <a:ext cx="441803" cy="511387"/>
            </a:xfrm>
            <a:prstGeom prst="rect">
              <a:avLst/>
            </a:prstGeom>
            <a:solidFill>
              <a:schemeClr val="bg1"/>
            </a:solidFill>
          </p:spPr>
        </p:pic>
      </p:grpSp>
      <p:pic>
        <p:nvPicPr>
          <p:cNvPr id="20" name="Picture 19">
            <a:extLst>
              <a:ext uri="{FF2B5EF4-FFF2-40B4-BE49-F238E27FC236}">
                <a16:creationId xmlns:a16="http://schemas.microsoft.com/office/drawing/2014/main" id="{DD908492-1EB5-40CC-87A0-A862A1788066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17397" y="4185079"/>
            <a:ext cx="4262033" cy="2599996"/>
          </a:xfrm>
          <a:prstGeom prst="rect">
            <a:avLst/>
          </a:prstGeom>
        </p:spPr>
      </p:pic>
      <p:sp>
        <p:nvSpPr>
          <p:cNvPr id="21" name="Rectangle 20">
            <a:extLst>
              <a:ext uri="{FF2B5EF4-FFF2-40B4-BE49-F238E27FC236}">
                <a16:creationId xmlns:a16="http://schemas.microsoft.com/office/drawing/2014/main" id="{4BC64D89-4C5A-4667-A14A-BBA3B1D3C31D}"/>
              </a:ext>
            </a:extLst>
          </p:cNvPr>
          <p:cNvSpPr/>
          <p:nvPr/>
        </p:nvSpPr>
        <p:spPr>
          <a:xfrm>
            <a:off x="7870259" y="3989908"/>
            <a:ext cx="3556310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2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chematic of current Diamond and future Diamond II lattice</a:t>
            </a:r>
            <a:endParaRPr lang="en-GB" sz="12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AA922DBA-F9D3-435E-993D-2E40B4EDB2E1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 bwMode="auto">
          <a:xfrm>
            <a:off x="10633233" y="4220903"/>
            <a:ext cx="793336" cy="242631"/>
          </a:xfrm>
          <a:prstGeom prst="rect">
            <a:avLst/>
          </a:prstGeom>
        </p:spPr>
      </p:pic>
      <p:sp>
        <p:nvSpPr>
          <p:cNvPr id="23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505938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6210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6912470" cy="9848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 err="1" smtClean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ynamiX</a:t>
            </a:r>
            <a:r>
              <a:rPr lang="en-GB" sz="4000" dirty="0" smtClean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nd XIDER projects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endParaRPr lang="en-US" dirty="0">
              <a:solidFill>
                <a:srgbClr val="0060A8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22E684E3-C93F-4A46-95BA-C75D579E58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420" y="1479958"/>
            <a:ext cx="4861733" cy="2275042"/>
          </a:xfrm>
          <a:prstGeom prst="rect">
            <a:avLst/>
          </a:prstGeom>
        </p:spPr>
      </p:pic>
      <p:pic>
        <p:nvPicPr>
          <p:cNvPr id="23" name="Grafik 10">
            <a:extLst>
              <a:ext uri="{FF2B5EF4-FFF2-40B4-BE49-F238E27FC236}">
                <a16:creationId xmlns:a16="http://schemas.microsoft.com/office/drawing/2014/main" id="{19756A90-32B6-4BB4-B0BB-91A43A16BB51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76849" y="1388859"/>
            <a:ext cx="3327301" cy="2373024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F7D70BB4-ACDF-49B9-AE10-7D90DEAF91AA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09400" y="2041721"/>
            <a:ext cx="1287356" cy="675863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027FE47C-423E-44CE-9505-B8D3AFA67CBC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26885" y="1089049"/>
            <a:ext cx="626193" cy="781819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0A92CD88-E14B-4B98-9B77-A34FE79AE404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 bwMode="auto">
          <a:xfrm>
            <a:off x="4326889" y="1283513"/>
            <a:ext cx="1672667" cy="430268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7BF3F361-E823-4CB1-A2A8-3E0E3FEC78E9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 bwMode="auto">
          <a:xfrm>
            <a:off x="4318939" y="1900712"/>
            <a:ext cx="1592112" cy="447900"/>
          </a:xfrm>
          <a:prstGeom prst="rect">
            <a:avLst/>
          </a:prstGeom>
        </p:spPr>
      </p:pic>
      <p:sp>
        <p:nvSpPr>
          <p:cNvPr id="28" name="Rectangle 27">
            <a:extLst>
              <a:ext uri="{FF2B5EF4-FFF2-40B4-BE49-F238E27FC236}">
                <a16:creationId xmlns:a16="http://schemas.microsoft.com/office/drawing/2014/main" id="{9492B00C-EBA9-4612-8A88-0F080E0EE467}"/>
              </a:ext>
            </a:extLst>
          </p:cNvPr>
          <p:cNvSpPr/>
          <p:nvPr/>
        </p:nvSpPr>
        <p:spPr>
          <a:xfrm>
            <a:off x="1915697" y="1019527"/>
            <a:ext cx="1172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ynamiX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2E2412B1-FF58-430A-86EE-F9BF1D25943F}"/>
              </a:ext>
            </a:extLst>
          </p:cNvPr>
          <p:cNvSpPr/>
          <p:nvPr/>
        </p:nvSpPr>
        <p:spPr>
          <a:xfrm>
            <a:off x="8383173" y="963657"/>
            <a:ext cx="8899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IDER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BF3117F5-11C9-4096-B569-A16027B72658}"/>
              </a:ext>
            </a:extLst>
          </p:cNvPr>
          <p:cNvSpPr/>
          <p:nvPr/>
        </p:nvSpPr>
        <p:spPr>
          <a:xfrm>
            <a:off x="253420" y="3984740"/>
            <a:ext cx="6096000" cy="23329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1200"/>
              </a:spcBef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“Low energy” </a:t>
            </a: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ngle-crystal diffraction 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“Soft” organic samples (e.g. protein crystals)  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Energy range: 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15 to 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30 </a:t>
            </a:r>
            <a:r>
              <a:rPr lang="en-US" sz="16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keV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ata accuracy is a must (crystal structure determination)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“Long” integration times:  ~10 µs to (many)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s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rame rate determined by integration time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2CA457B2-753A-4243-804D-11A6264744C1}"/>
              </a:ext>
            </a:extLst>
          </p:cNvPr>
          <p:cNvSpPr/>
          <p:nvPr/>
        </p:nvSpPr>
        <p:spPr>
          <a:xfrm>
            <a:off x="6721150" y="3947446"/>
            <a:ext cx="5470850" cy="22744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“High-energy” time resolved diffraction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ard” inorganic samples (often polycrystalline) 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Energy range: 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30 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o 100 keV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ensitivity to fast changes is crucial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ub-µs repetition  (limited by beam time structure)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ntinuous and burst mode readout (memory) 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10B81392-A6B1-4AB2-AC56-85A07621662B}"/>
              </a:ext>
            </a:extLst>
          </p:cNvPr>
          <p:cNvSpPr/>
          <p:nvPr/>
        </p:nvSpPr>
        <p:spPr>
          <a:xfrm>
            <a:off x="3041503" y="6488668"/>
            <a:ext cx="5698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ifferent target applications and parameter space!</a:t>
            </a:r>
          </a:p>
        </p:txBody>
      </p:sp>
      <p:sp>
        <p:nvSpPr>
          <p:cNvPr id="14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231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460324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 err="1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IDyn</a:t>
            </a:r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collaboration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BF3117F5-11C9-4096-B569-A16027B72658}"/>
              </a:ext>
            </a:extLst>
          </p:cNvPr>
          <p:cNvSpPr/>
          <p:nvPr/>
        </p:nvSpPr>
        <p:spPr>
          <a:xfrm>
            <a:off x="389467" y="1116683"/>
            <a:ext cx="6096000" cy="368408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Bef>
                <a:spcPts val="1200"/>
              </a:spcBef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Common technical choices</a:t>
            </a:r>
            <a:endParaRPr lang="en-US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adout concept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igh-flux CZT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ata Acquisition Framework</a:t>
            </a:r>
          </a:p>
          <a:p>
            <a:pPr>
              <a:lnSpc>
                <a:spcPct val="8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defRPr/>
            </a:pPr>
            <a:endParaRPr lang="en-US" sz="1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lvl="1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rgbClr val="132577">
                  <a:lumMod val="60000"/>
                  <a:lumOff val="40000"/>
                </a:srgbClr>
              </a:buClr>
              <a:buSzPct val="100000"/>
              <a:defRPr/>
            </a:pPr>
            <a:r>
              <a:rPr lang="en-US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IDyn</a:t>
            </a: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collaboration</a:t>
            </a:r>
          </a:p>
          <a:p>
            <a:pPr marL="285750" lvl="1" indent="-285750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tarted in 2022</a:t>
            </a:r>
          </a:p>
          <a:p>
            <a:pPr marL="285750" lvl="1" indent="-285750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evelopment of a common platform</a:t>
            </a:r>
          </a:p>
          <a:p>
            <a:pPr marL="285750" lvl="1" indent="-285750">
              <a:lnSpc>
                <a:spcPct val="80000"/>
              </a:lnSpc>
              <a:spcBef>
                <a:spcPts val="1200"/>
              </a:spcBef>
              <a:spcAft>
                <a:spcPts val="0"/>
              </a:spcAft>
              <a:buClr>
                <a:schemeClr val="tx1">
                  <a:lumMod val="75000"/>
                </a:schemeClr>
              </a:buClr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ttempt to merge both designs</a:t>
            </a:r>
          </a:p>
          <a:p>
            <a:pPr marL="180000" indent="-285750">
              <a:lnSpc>
                <a:spcPct val="8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Wingdings" panose="05000000000000000000" pitchFamily="2" charset="2"/>
              <a:buChar char="§"/>
              <a:defRPr/>
            </a:pPr>
            <a:endParaRPr lang="en-US" sz="16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2AB40056-CDA9-455A-A2A5-1435EF58C25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746173" y="1594604"/>
            <a:ext cx="2953281" cy="2146062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556355" y="4755002"/>
            <a:ext cx="4436360" cy="1585018"/>
            <a:chOff x="556355" y="4755002"/>
            <a:chExt cx="4436360" cy="1585018"/>
          </a:xfrm>
        </p:grpSpPr>
        <p:pic>
          <p:nvPicPr>
            <p:cNvPr id="18" name="Graphic 17" descr="Handshake">
              <a:extLst>
                <a:ext uri="{FF2B5EF4-FFF2-40B4-BE49-F238E27FC236}">
                  <a16:creationId xmlns:a16="http://schemas.microsoft.com/office/drawing/2014/main" id="{9EB8A13F-6E0A-4E21-B945-B56823526B9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  <a:ext uri="{96DAC541-7B7A-43D3-8B79-37D633B846F1}">
                  <asvg:svgBlip xmlns=""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1932919" y="5173940"/>
              <a:ext cx="837884" cy="837884"/>
            </a:xfrm>
            <a:prstGeom prst="rect">
              <a:avLst/>
            </a:prstGeom>
          </p:spPr>
        </p:pic>
        <p:grpSp>
          <p:nvGrpSpPr>
            <p:cNvPr id="19" name="Group 18">
              <a:extLst>
                <a:ext uri="{FF2B5EF4-FFF2-40B4-BE49-F238E27FC236}">
                  <a16:creationId xmlns:a16="http://schemas.microsoft.com/office/drawing/2014/main" id="{6F22ADB2-9589-4A00-BAB9-A3B1526765E5}"/>
                </a:ext>
              </a:extLst>
            </p:cNvPr>
            <p:cNvGrpSpPr/>
            <p:nvPr/>
          </p:nvGrpSpPr>
          <p:grpSpPr bwMode="auto">
            <a:xfrm>
              <a:off x="556355" y="4755002"/>
              <a:ext cx="4436360" cy="1585018"/>
              <a:chOff x="1109368" y="4767740"/>
              <a:chExt cx="2563852" cy="842593"/>
            </a:xfrm>
          </p:grpSpPr>
          <p:pic>
            <p:nvPicPr>
              <p:cNvPr id="20" name="Picture 19">
                <a:extLst>
                  <a:ext uri="{FF2B5EF4-FFF2-40B4-BE49-F238E27FC236}">
                    <a16:creationId xmlns:a16="http://schemas.microsoft.com/office/drawing/2014/main" id="{AA922DBA-F9D3-435E-993D-2E40B4EDB2E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/>
            </p:blipFill>
            <p:spPr bwMode="auto">
              <a:xfrm>
                <a:off x="2541520" y="4814964"/>
                <a:ext cx="1038229" cy="292079"/>
              </a:xfrm>
              <a:prstGeom prst="rect">
                <a:avLst/>
              </a:prstGeom>
            </p:spPr>
          </p:pic>
          <p:pic>
            <p:nvPicPr>
              <p:cNvPr id="21" name="Picture 20">
                <a:extLst>
                  <a:ext uri="{FF2B5EF4-FFF2-40B4-BE49-F238E27FC236}">
                    <a16:creationId xmlns:a16="http://schemas.microsoft.com/office/drawing/2014/main" id="{C9F79230-8941-4BC9-BC79-D1C99229672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/>
            </p:blipFill>
            <p:spPr bwMode="auto">
              <a:xfrm>
                <a:off x="1109368" y="5290135"/>
                <a:ext cx="688155" cy="320198"/>
              </a:xfrm>
              <a:prstGeom prst="rect">
                <a:avLst/>
              </a:prstGeom>
            </p:spPr>
          </p:pic>
          <p:pic>
            <p:nvPicPr>
              <p:cNvPr id="22" name="Picture 21">
                <a:extLst>
                  <a:ext uri="{FF2B5EF4-FFF2-40B4-BE49-F238E27FC236}">
                    <a16:creationId xmlns:a16="http://schemas.microsoft.com/office/drawing/2014/main" id="{938311E6-5993-4D69-A249-011454B97D4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/>
            </p:blipFill>
            <p:spPr bwMode="auto">
              <a:xfrm>
                <a:off x="1109368" y="4767740"/>
                <a:ext cx="405982" cy="445418"/>
              </a:xfrm>
              <a:prstGeom prst="rect">
                <a:avLst/>
              </a:prstGeom>
            </p:spPr>
          </p:pic>
          <p:pic>
            <p:nvPicPr>
              <p:cNvPr id="23" name="Picture 22">
                <a:extLst>
                  <a:ext uri="{FF2B5EF4-FFF2-40B4-BE49-F238E27FC236}">
                    <a16:creationId xmlns:a16="http://schemas.microsoft.com/office/drawing/2014/main" id="{C7D5A84C-B27C-412A-96FA-F5C86AB49C5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/>
            </p:blipFill>
            <p:spPr bwMode="auto">
              <a:xfrm>
                <a:off x="2582460" y="5309944"/>
                <a:ext cx="1090760" cy="280581"/>
              </a:xfrm>
              <a:prstGeom prst="rect">
                <a:avLst/>
              </a:prstGeom>
            </p:spPr>
          </p:pic>
        </p:grpSp>
      </p:grpSp>
      <p:pic>
        <p:nvPicPr>
          <p:cNvPr id="24" name="Picture 23">
            <a:extLst>
              <a:ext uri="{FF2B5EF4-FFF2-40B4-BE49-F238E27FC236}">
                <a16:creationId xmlns:a16="http://schemas.microsoft.com/office/drawing/2014/main" id="{CE6A3644-DA30-47A1-8088-FCF92E47208C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64001" y="1640272"/>
            <a:ext cx="2517093" cy="179144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0AC6FE2-F9C9-4387-AFFC-D3D689FC3028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46173" y="4725522"/>
            <a:ext cx="6269182" cy="1577236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9381A58D-D22E-4C1A-812A-78AEE4E0D9F2}"/>
              </a:ext>
            </a:extLst>
          </p:cNvPr>
          <p:cNvSpPr/>
          <p:nvPr/>
        </p:nvSpPr>
        <p:spPr>
          <a:xfrm>
            <a:off x="6341087" y="1170054"/>
            <a:ext cx="17524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Front-end concept</a:t>
            </a:r>
            <a:endParaRPr lang="en-US" sz="14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3A0F8035-8ABD-41DD-A099-AD379D9330E9}"/>
              </a:ext>
            </a:extLst>
          </p:cNvPr>
          <p:cNvSpPr/>
          <p:nvPr/>
        </p:nvSpPr>
        <p:spPr>
          <a:xfrm>
            <a:off x="9439679" y="1116683"/>
            <a:ext cx="18838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High-flux CZT </a:t>
            </a:r>
          </a:p>
          <a:p>
            <a:pPr algn="ctr"/>
            <a:r>
              <a:rPr lang="en-US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(</a:t>
            </a:r>
            <a:r>
              <a:rPr lang="en-US" sz="14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Redlen</a:t>
            </a:r>
            <a:r>
              <a:rPr lang="en-US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 &amp; Due2Lab)</a:t>
            </a:r>
            <a:endParaRPr lang="en-US" sz="14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BA8760B-ECB0-4035-B4B3-2E98DD00745C}"/>
              </a:ext>
            </a:extLst>
          </p:cNvPr>
          <p:cNvSpPr/>
          <p:nvPr/>
        </p:nvSpPr>
        <p:spPr>
          <a:xfrm>
            <a:off x="7742599" y="4571633"/>
            <a:ext cx="22763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Data Acquisition System</a:t>
            </a:r>
            <a:endParaRPr lang="en-US" sz="14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80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963C5E0-803D-4195-B69F-98328F82C901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813800" y="0"/>
            <a:ext cx="3378198" cy="6858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C4B71A44-C5ED-441C-BB55-FE2E2806EB2B}"/>
              </a:ext>
            </a:extLst>
          </p:cNvPr>
          <p:cNvSpPr/>
          <p:nvPr/>
        </p:nvSpPr>
        <p:spPr>
          <a:xfrm>
            <a:off x="389467" y="1098593"/>
            <a:ext cx="6497216" cy="63812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prstClr val="white">
                  <a:lumMod val="50000"/>
                </a:prstClr>
              </a:buClr>
              <a:buSzTx/>
              <a:buFontTx/>
              <a:buNone/>
              <a:tabLst/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1. Introduction</a:t>
            </a:r>
          </a:p>
          <a:p>
            <a:pPr marL="543600" marR="0" lvl="2" indent="-27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prstClr val="black">
                  <a:lumMod val="75000"/>
                </a:prstClr>
              </a:buClr>
              <a:buSzPct val="12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otivation</a:t>
            </a:r>
          </a:p>
          <a:p>
            <a:pPr marL="543600" marR="0" lvl="2" indent="-27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prstClr val="black">
                  <a:lumMod val="75000"/>
                </a:prstClr>
              </a:buClr>
              <a:buSzPct val="12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ynamiX</a:t>
            </a:r>
            <a:r>
              <a:rPr kumimoji="0" lang="en-GB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and XIDER projects</a:t>
            </a:r>
          </a:p>
          <a:p>
            <a:pPr marL="543600" marR="0" lvl="2" indent="-27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prstClr val="black">
                  <a:lumMod val="75000"/>
                </a:prstClr>
              </a:buClr>
              <a:buSzPct val="12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XIDyn</a:t>
            </a: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kumimoji="0" lang="en-GB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llaboration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prstClr val="white">
                  <a:lumMod val="50000"/>
                </a:prstClr>
              </a:buClr>
              <a:buSzTx/>
              <a:buFontTx/>
              <a:buNone/>
              <a:tabLst/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60A8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2.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60A8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Front-end</a:t>
            </a:r>
            <a:r>
              <a:rPr kumimoji="0" lang="en-GB" sz="1800" b="1" i="0" u="none" strike="noStrike" kern="1200" cap="none" spc="0" normalizeH="0" noProof="0" dirty="0" smtClean="0">
                <a:ln>
                  <a:noFill/>
                </a:ln>
                <a:solidFill>
                  <a:srgbClr val="0060A8"/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 architecture</a:t>
            </a:r>
            <a:endParaRPr kumimoji="0" lang="en-GB" sz="1800" b="1" i="0" u="none" strike="noStrike" kern="1200" cap="none" spc="0" normalizeH="0" baseline="0" noProof="0" dirty="0">
              <a:ln>
                <a:noFill/>
              </a:ln>
              <a:solidFill>
                <a:srgbClr val="0060A8"/>
              </a:solidFill>
              <a:effectLst/>
              <a:uLnTx/>
              <a:uFillTx/>
              <a:latin typeface="Helvetica" panose="020B0604020202020204" pitchFamily="34" charset="0"/>
              <a:ea typeface="+mn-ea"/>
              <a:cs typeface="Helvetica" panose="020B0604020202020204" pitchFamily="34" charset="0"/>
            </a:endParaRPr>
          </a:p>
          <a:p>
            <a:pPr marL="543600" marR="0" lvl="2" indent="-27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prstClr val="black">
                  <a:lumMod val="75000"/>
                </a:prstClr>
              </a:buClr>
              <a:buSzPct val="12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srgbClr val="0060A8"/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adout concept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GB" sz="14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ntinuous and pulsed illumination</a:t>
            </a:r>
          </a:p>
          <a:p>
            <a:pPr marL="543600" lvl="2" indent="-277200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4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ata handling and telegram protocol</a:t>
            </a:r>
            <a:endParaRPr lang="en-GB" sz="14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prstClr val="white">
                  <a:lumMod val="50000"/>
                </a:prstClr>
              </a:buClr>
              <a:buSzTx/>
              <a:buFontTx/>
              <a:buNone/>
              <a:tabLst/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3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. Experimental results</a:t>
            </a:r>
          </a:p>
          <a:p>
            <a:pPr marL="543600" marR="0" lvl="2" indent="-27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prstClr val="black">
                  <a:lumMod val="75000"/>
                </a:prstClr>
              </a:buClr>
              <a:buSzPct val="12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rototypes and characterisation</a:t>
            </a:r>
          </a:p>
          <a:p>
            <a:pPr marL="543600" marR="0" lvl="2" indent="-27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prstClr val="black">
                  <a:lumMod val="75000"/>
                </a:prstClr>
              </a:buClr>
              <a:buSzPct val="12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igh-flux CZ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prstClr val="white">
                  <a:lumMod val="50000"/>
                </a:prstClr>
              </a:buClr>
              <a:buSzTx/>
              <a:buFontTx/>
              <a:buNone/>
              <a:tabLst/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4. </a:t>
            </a:r>
            <a:r>
              <a:rPr kumimoji="0" lang="en-GB" sz="1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XIDyn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+mn-ea"/>
                <a:cs typeface="Helvetica" panose="020B0604020202020204" pitchFamily="34" charset="0"/>
              </a:rPr>
              <a:t> collaboration</a:t>
            </a:r>
          </a:p>
          <a:p>
            <a:pPr marL="543600" marR="0" lvl="2" indent="-27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prstClr val="black">
                  <a:lumMod val="75000"/>
                </a:prstClr>
              </a:buClr>
              <a:buSzPct val="12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mmon MPW design</a:t>
            </a:r>
          </a:p>
          <a:p>
            <a:pPr marL="543600" marR="0" lvl="2" indent="-2772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500"/>
              </a:spcAft>
              <a:buClr>
                <a:prstClr val="black">
                  <a:lumMod val="75000"/>
                </a:prstClr>
              </a:buClr>
              <a:buSzPct val="120000"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cale-up plan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GB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prstClr val="white">
                  <a:lumMod val="50000"/>
                </a:prst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prstClr val="white">
                  <a:lumMod val="50000"/>
                </a:prst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2220A80-059C-469D-8EFB-30956721B2E9}"/>
              </a:ext>
            </a:extLst>
          </p:cNvPr>
          <p:cNvSpPr/>
          <p:nvPr/>
        </p:nvSpPr>
        <p:spPr>
          <a:xfrm>
            <a:off x="389467" y="274868"/>
            <a:ext cx="179299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srgbClr val="0060A8"/>
                </a:solidFill>
                <a:effectLst/>
                <a:uLnTx/>
                <a:uFillTx/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Outline</a:t>
            </a: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srgbClr val="0060A8"/>
              </a:solidFill>
              <a:effectLst/>
              <a:uLnTx/>
              <a:uFillTx/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891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417774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adout Concept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D1539EF-CD00-4278-8887-27E73571C913}"/>
              </a:ext>
            </a:extLst>
          </p:cNvPr>
          <p:cNvSpPr/>
          <p:nvPr/>
        </p:nvSpPr>
        <p:spPr>
          <a:xfrm>
            <a:off x="389467" y="1211354"/>
            <a:ext cx="6306181" cy="44755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90000"/>
              </a:lnSpc>
              <a:spcBef>
                <a:spcPts val="1000"/>
              </a:spcBef>
              <a:buClr>
                <a:srgbClr val="2B4DDD"/>
              </a:buClr>
              <a:buSzPct val="100000"/>
              <a:defRPr/>
            </a:pP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mmon “pixel</a:t>
            </a:r>
            <a: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” requirements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ixel size: 100 µm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onceived for high-Z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ensors </a:t>
            </a:r>
            <a:r>
              <a:rPr lang="en-GB" dirty="0"/>
              <a:t>→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Cd(Zn)</a:t>
            </a:r>
            <a:r>
              <a:rPr lang="en-US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e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igh dynamic range:</a:t>
            </a:r>
          </a:p>
          <a:p>
            <a:pPr marL="681750" lvl="3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ingle 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hoton sensitivity</a:t>
            </a:r>
          </a:p>
          <a:p>
            <a:pPr marL="681750" lvl="3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Up to ~ 10</a:t>
            </a:r>
            <a:r>
              <a:rPr lang="en-US" sz="1600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9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photons/s/pixel  (or above if 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ossible)</a:t>
            </a:r>
          </a:p>
          <a:p>
            <a:pPr marL="224550" lvl="2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Operation with “continuous” and “pulsed” beams </a:t>
            </a:r>
            <a:endParaRPr lang="en-US" dirty="0" smtClean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Nearly 100% duty-cycle operation should be possible</a:t>
            </a:r>
          </a:p>
          <a:p>
            <a:pPr marL="351450" lvl="2">
              <a:lnSpc>
                <a:spcPct val="8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00000"/>
              <a:defRPr/>
            </a:pP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lvl="2"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00000"/>
              <a:defRPr/>
            </a:pP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ocus </a:t>
            </a:r>
            <a: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n XIDER </a:t>
            </a: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rchitecture</a:t>
            </a:r>
          </a:p>
          <a:p>
            <a:pPr marL="0" lvl="2">
              <a:spcBef>
                <a:spcPts val="1000"/>
              </a:spcBef>
              <a:spcAft>
                <a:spcPts val="500"/>
              </a:spcAft>
              <a:buClr>
                <a:schemeClr val="tx1">
                  <a:lumMod val="75000"/>
                </a:schemeClr>
              </a:buClr>
              <a:buSzPct val="100000"/>
              <a:defRPr/>
            </a:pP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milar </a:t>
            </a:r>
            <a: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siderations for </a:t>
            </a:r>
            <a:r>
              <a:rPr lang="en-US" sz="2000" b="1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ynamiX</a:t>
            </a:r>
            <a:endParaRPr lang="en-US" sz="20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3DA8D3AA-71F8-48F8-AAEF-E584B94483D9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74793" y="3986567"/>
            <a:ext cx="1638569" cy="162300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C3382DFF-5E5B-486D-ADF5-14AD1BA572F8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551694" y="4071844"/>
            <a:ext cx="1485356" cy="1537474"/>
          </a:xfrm>
          <a:prstGeom prst="rect">
            <a:avLst/>
          </a:prstGeom>
        </p:spPr>
      </p:pic>
      <p:sp>
        <p:nvSpPr>
          <p:cNvPr id="30" name="Rectangle 29">
            <a:extLst>
              <a:ext uri="{FF2B5EF4-FFF2-40B4-BE49-F238E27FC236}">
                <a16:creationId xmlns:a16="http://schemas.microsoft.com/office/drawing/2014/main" id="{15707667-2D63-4BB8-9780-5065495778F1}"/>
              </a:ext>
            </a:extLst>
          </p:cNvPr>
          <p:cNvSpPr/>
          <p:nvPr/>
        </p:nvSpPr>
        <p:spPr>
          <a:xfrm>
            <a:off x="7603022" y="5575650"/>
            <a:ext cx="15872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tinuous mode</a:t>
            </a:r>
          </a:p>
          <a:p>
            <a:pPr algn="ctr"/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(high flux)</a:t>
            </a:r>
            <a:endParaRPr lang="en-GB" sz="14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FE5B9979-6FE0-48B5-9DF8-AD13ADD7C9E9}"/>
              </a:ext>
            </a:extLst>
          </p:cNvPr>
          <p:cNvSpPr/>
          <p:nvPr/>
        </p:nvSpPr>
        <p:spPr>
          <a:xfrm>
            <a:off x="9565646" y="5575650"/>
            <a:ext cx="1457451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ulsed mode</a:t>
            </a:r>
          </a:p>
          <a:p>
            <a:pPr algn="ctr"/>
            <a:r>
              <a:rPr lang="en-US" sz="14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(time </a:t>
            </a:r>
            <a:r>
              <a:rPr lang="en-US" sz="1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olved )</a:t>
            </a:r>
            <a:endParaRPr lang="en-GB" sz="1400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GB" sz="14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8E87AACB-C515-4496-8269-253F8BA8D806}"/>
              </a:ext>
            </a:extLst>
          </p:cNvPr>
          <p:cNvSpPr/>
          <p:nvPr/>
        </p:nvSpPr>
        <p:spPr>
          <a:xfrm>
            <a:off x="10700733" y="4293095"/>
            <a:ext cx="64472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latin typeface="Source Sans Pro"/>
              </a:rPr>
              <a:t>176 ns</a:t>
            </a:r>
            <a:endParaRPr lang="en-GB" sz="1200" dirty="0">
              <a:latin typeface="Source Sans Pro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051B06C-43F3-4E7A-A66E-2A8EDDBDC4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61274" y="1486156"/>
            <a:ext cx="4510479" cy="1767715"/>
          </a:xfrm>
          <a:prstGeom prst="rect">
            <a:avLst/>
          </a:prstGeom>
        </p:spPr>
      </p:pic>
      <p:sp>
        <p:nvSpPr>
          <p:cNvPr id="33" name="Rectangle 32">
            <a:extLst>
              <a:ext uri="{FF2B5EF4-FFF2-40B4-BE49-F238E27FC236}">
                <a16:creationId xmlns:a16="http://schemas.microsoft.com/office/drawing/2014/main" id="{149C5425-FBBC-4409-9442-5004C62FB86F}"/>
              </a:ext>
            </a:extLst>
          </p:cNvPr>
          <p:cNvSpPr/>
          <p:nvPr/>
        </p:nvSpPr>
        <p:spPr>
          <a:xfrm>
            <a:off x="7907127" y="1211354"/>
            <a:ext cx="301877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Example of Diamond II fill pattern</a:t>
            </a:r>
            <a:endParaRPr lang="en-US" sz="14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687BCB4D-CEED-4C4E-81B8-6B54F3688FB0}"/>
              </a:ext>
            </a:extLst>
          </p:cNvPr>
          <p:cNvSpPr/>
          <p:nvPr/>
        </p:nvSpPr>
        <p:spPr>
          <a:xfrm>
            <a:off x="7839021" y="3568164"/>
            <a:ext cx="350644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Example of ESRF-EBS fill patterns</a:t>
            </a:r>
            <a:endParaRPr lang="en-US" sz="14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2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1925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417774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adout Concept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3EEA996-9729-4A38-BABF-B94FDAFE8303}"/>
              </a:ext>
            </a:extLst>
          </p:cNvPr>
          <p:cNvSpPr/>
          <p:nvPr/>
        </p:nvSpPr>
        <p:spPr>
          <a:xfrm>
            <a:off x="407139" y="1222787"/>
            <a:ext cx="6924314" cy="344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90000"/>
              </a:lnSpc>
              <a:spcBef>
                <a:spcPts val="1000"/>
              </a:spcBef>
              <a:buClr>
                <a:srgbClr val="2B4DDD"/>
              </a:buClr>
              <a:buSzPct val="100000"/>
              <a:defRPr/>
            </a:pP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tinuous conversion front-end with one stage</a:t>
            </a:r>
            <a:endParaRPr lang="en-US" sz="20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harge-sensitive amplifier (CSA) collects charge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Charge pump removes well-defined charge packets</a:t>
            </a:r>
            <a:b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</a:b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(eq. to n photons) from the input node</a:t>
            </a:r>
          </a:p>
          <a:p>
            <a:pPr marL="681750" lvl="2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ingle photon sensitivity </a:t>
            </a:r>
          </a:p>
          <a:p>
            <a:pPr marL="681750" lvl="2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Infinite dynamic range (ultimately limited by counter depth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)</a:t>
            </a:r>
          </a:p>
          <a:p>
            <a:pPr marL="681750" lvl="2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Pumping must be fast enough to handle the photon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ate 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  <a:p>
            <a:pPr marL="681750" lvl="1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Mostly insensitive to CSA saturation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Data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output is digita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31453" y="1222787"/>
            <a:ext cx="3867690" cy="299126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3875" y="4320777"/>
            <a:ext cx="4719549" cy="2470044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149C5425-FBBC-4409-9442-5004C62FB86F}"/>
              </a:ext>
            </a:extLst>
          </p:cNvPr>
          <p:cNvSpPr/>
          <p:nvPr/>
        </p:nvSpPr>
        <p:spPr>
          <a:xfrm>
            <a:off x="8773585" y="1222787"/>
            <a:ext cx="118013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Schematics</a:t>
            </a:r>
            <a:endParaRPr lang="en-US" sz="14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9C5425-FBBC-4409-9442-5004C62FB86F}"/>
              </a:ext>
            </a:extLst>
          </p:cNvPr>
          <p:cNvSpPr/>
          <p:nvPr/>
        </p:nvSpPr>
        <p:spPr>
          <a:xfrm>
            <a:off x="8773584" y="4214054"/>
            <a:ext cx="159530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Signal sequence</a:t>
            </a:r>
            <a:endParaRPr lang="en-US" sz="14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171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652AE9CB-0AC0-400F-97B4-CDCE344E5191}"/>
              </a:ext>
            </a:extLst>
          </p:cNvPr>
          <p:cNvSpPr/>
          <p:nvPr/>
        </p:nvSpPr>
        <p:spPr>
          <a:xfrm>
            <a:off x="389467" y="274868"/>
            <a:ext cx="417774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4000" dirty="0">
                <a:solidFill>
                  <a:srgbClr val="0060A8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adout Concept</a:t>
            </a:r>
            <a:endParaRPr lang="en-US" sz="4000" dirty="0">
              <a:solidFill>
                <a:srgbClr val="0060A8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3EEA996-9729-4A38-BABF-B94FDAFE8303}"/>
              </a:ext>
            </a:extLst>
          </p:cNvPr>
          <p:cNvSpPr/>
          <p:nvPr/>
        </p:nvSpPr>
        <p:spPr>
          <a:xfrm>
            <a:off x="389467" y="1124870"/>
            <a:ext cx="7362151" cy="15788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90000"/>
              </a:lnSpc>
              <a:spcBef>
                <a:spcPts val="1000"/>
              </a:spcBef>
              <a:buClr>
                <a:srgbClr val="2B4DDD"/>
              </a:buClr>
              <a:buSzPct val="100000"/>
              <a:defRPr/>
            </a:pPr>
            <a:r>
              <a:rPr lang="en-US" sz="20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tinuous conversion front-end with </a:t>
            </a:r>
            <a:r>
              <a:rPr lang="en-US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wo stages (pipeline)</a:t>
            </a:r>
            <a:endParaRPr lang="en-US" sz="2000" b="1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First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tage (coarse) </a:t>
            </a:r>
            <a:r>
              <a:rPr lang="en-GB" dirty="0"/>
              <a:t>→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high dynamic range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econd stage (fine) </a:t>
            </a:r>
            <a:r>
              <a:rPr lang="en-GB" dirty="0"/>
              <a:t>→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single photon (or sub-photon) 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solution</a:t>
            </a:r>
          </a:p>
          <a:p>
            <a:pPr marL="224550" indent="-285750">
              <a:lnSpc>
                <a:spcPct val="90000"/>
              </a:lnSpc>
              <a:spcBef>
                <a:spcPts val="1200"/>
              </a:spcBef>
              <a:buClr>
                <a:schemeClr val="tx1">
                  <a:lumMod val="75000"/>
                </a:schemeClr>
              </a:buClr>
              <a:buSzPct val="120000"/>
              <a:buFont typeface="Arial" panose="020B0604020202020204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Transfer stage in between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EBBBF624-D1D2-4DF8-AA1C-149BEB7246D1}"/>
              </a:ext>
            </a:extLst>
          </p:cNvPr>
          <p:cNvGrpSpPr/>
          <p:nvPr/>
        </p:nvGrpSpPr>
        <p:grpSpPr>
          <a:xfrm>
            <a:off x="681970" y="2863088"/>
            <a:ext cx="5685711" cy="3874104"/>
            <a:chOff x="2183936" y="2140701"/>
            <a:chExt cx="6786157" cy="4683667"/>
          </a:xfrm>
        </p:grpSpPr>
        <p:pic>
          <p:nvPicPr>
            <p:cNvPr id="7" name="Grafik 10">
              <a:extLst>
                <a:ext uri="{FF2B5EF4-FFF2-40B4-BE49-F238E27FC236}">
                  <a16:creationId xmlns:a16="http://schemas.microsoft.com/office/drawing/2014/main" id="{30140603-4FE8-42A1-BA9A-14B8D106CD1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183936" y="2263841"/>
              <a:ext cx="6394476" cy="4560527"/>
            </a:xfrm>
            <a:prstGeom prst="rect">
              <a:avLst/>
            </a:prstGeom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644B3D2-2FAB-4634-B458-EF46DFEA2D92}"/>
                </a:ext>
              </a:extLst>
            </p:cNvPr>
            <p:cNvSpPr/>
            <p:nvPr/>
          </p:nvSpPr>
          <p:spPr>
            <a:xfrm>
              <a:off x="2183936" y="2140701"/>
              <a:ext cx="2902286" cy="2653990"/>
            </a:xfrm>
            <a:prstGeom prst="rect">
              <a:avLst/>
            </a:prstGeom>
            <a:solidFill>
              <a:srgbClr val="0060A8">
                <a:alpha val="20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CB2BCB0-B31E-47D6-9DAE-C61BA3F2EFA2}"/>
                </a:ext>
              </a:extLst>
            </p:cNvPr>
            <p:cNvSpPr/>
            <p:nvPr/>
          </p:nvSpPr>
          <p:spPr>
            <a:xfrm>
              <a:off x="6067807" y="2140701"/>
              <a:ext cx="2902286" cy="2653990"/>
            </a:xfrm>
            <a:prstGeom prst="rect">
              <a:avLst/>
            </a:prstGeom>
            <a:solidFill>
              <a:srgbClr val="0060A8">
                <a:alpha val="20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9">
            <a:extLst>
              <a:ext uri="{FF2B5EF4-FFF2-40B4-BE49-F238E27FC236}">
                <a16:creationId xmlns:a16="http://schemas.microsoft.com/office/drawing/2014/main" id="{D4D17BAF-E980-495A-A4D2-5C1053F7B53F}"/>
              </a:ext>
            </a:extLst>
          </p:cNvPr>
          <p:cNvSpPr/>
          <p:nvPr/>
        </p:nvSpPr>
        <p:spPr bwMode="auto">
          <a:xfrm>
            <a:off x="7538449" y="5897507"/>
            <a:ext cx="40870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200" dirty="0">
                <a:solidFill>
                  <a:prstClr val="black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Readout implementation discussed in:</a:t>
            </a:r>
            <a:r>
              <a:rPr lang="nn-NO" sz="1200" i="1" dirty="0">
                <a:solidFill>
                  <a:prstClr val="black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 J. Inst.</a:t>
            </a:r>
            <a:r>
              <a:rPr lang="nn-NO" sz="1200" b="1" dirty="0">
                <a:solidFill>
                  <a:prstClr val="black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16</a:t>
            </a:r>
            <a:r>
              <a:rPr lang="nn-NO" sz="1200" dirty="0">
                <a:solidFill>
                  <a:prstClr val="black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P03023</a:t>
            </a:r>
          </a:p>
          <a:p>
            <a:pPr algn="ctr"/>
            <a:r>
              <a:rPr lang="nn-NO" sz="1200" dirty="0">
                <a:solidFill>
                  <a:prstClr val="black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</a:t>
            </a:r>
            <a:r>
              <a:rPr lang="en-GB" sz="1200" dirty="0">
                <a:solidFill>
                  <a:srgbClr val="0070C0"/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  <a:hlinkClick r:id="rId4"/>
              </a:rPr>
              <a:t>https://doi.org/10.1088/1748-0221/16/03/P03023</a:t>
            </a:r>
            <a:endParaRPr lang="en-GB" sz="1200" dirty="0">
              <a:solidFill>
                <a:srgbClr val="0070C0"/>
              </a:solidFill>
              <a:latin typeface="Helvetica" panose="020B0604020202020204" pitchFamily="34" charset="0"/>
              <a:ea typeface="Tahoma" panose="020B060403050404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069D51A-2081-414E-82D4-F52DAF856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747835"/>
              </p:ext>
            </p:extLst>
          </p:nvPr>
        </p:nvGraphicFramePr>
        <p:xfrm>
          <a:off x="6848863" y="2672986"/>
          <a:ext cx="3098182" cy="1981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5" imgW="3924171" imgH="2609595" progId="Visio.Drawing.15">
                  <p:embed/>
                </p:oleObj>
              </mc:Choice>
              <mc:Fallback>
                <p:oleObj name="Visio" r:id="rId5" imgW="3924171" imgH="2609595" progId="Visio.Drawing.15">
                  <p:embed/>
                  <p:pic>
                    <p:nvPicPr>
                      <p:cNvPr id="30" name="Object 29">
                        <a:extLst>
                          <a:ext uri="{FF2B5EF4-FFF2-40B4-BE49-F238E27FC236}">
                            <a16:creationId xmlns:a16="http://schemas.microsoft.com/office/drawing/2014/main" id="{35555DBD-CB67-43A2-9EE9-D829B64D34C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48863" y="2672986"/>
                        <a:ext cx="3098182" cy="1981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320719" y="4488959"/>
            <a:ext cx="4134625" cy="130404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47045" y="2863088"/>
            <a:ext cx="1587728" cy="162587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00031" y="2815102"/>
            <a:ext cx="11977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8 photons</a:t>
            </a:r>
            <a:endParaRPr lang="en-GB" dirty="0"/>
          </a:p>
        </p:txBody>
      </p:sp>
      <p:sp>
        <p:nvSpPr>
          <p:cNvPr id="13" name="Rectangle 12"/>
          <p:cNvSpPr/>
          <p:nvPr/>
        </p:nvSpPr>
        <p:spPr>
          <a:xfrm>
            <a:off x="3898894" y="2821690"/>
            <a:ext cx="10823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1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Helvetica" panose="020B0604020202020204" pitchFamily="34" charset="0"/>
                <a:ea typeface="Tahoma" panose="020B0604030504040204" pitchFamily="34" charset="0"/>
                <a:cs typeface="Helvetica" panose="020B0604020202020204" pitchFamily="34" charset="0"/>
              </a:rPr>
              <a:t> photon</a:t>
            </a:r>
            <a:endParaRPr lang="en-GB" dirty="0"/>
          </a:p>
        </p:txBody>
      </p:sp>
      <p:sp>
        <p:nvSpPr>
          <p:cNvPr id="14" name="Slide Number Placeholder 2">
            <a:extLst>
              <a:ext uri="{FF2B5EF4-FFF2-40B4-BE49-F238E27FC236}">
                <a16:creationId xmlns:a16="http://schemas.microsoft.com/office/drawing/2014/main" id="{C25AAEFE-0402-4DEE-946B-97773F99C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fld id="{0D495243-23EE-437C-9CA1-D229AF04F2F4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9701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97</Words>
  <Application>Microsoft Office PowerPoint</Application>
  <PresentationFormat>Widescreen</PresentationFormat>
  <Paragraphs>371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5" baseType="lpstr">
      <vt:lpstr>Arial</vt:lpstr>
      <vt:lpstr>Calibri</vt:lpstr>
      <vt:lpstr>Calibri Light</vt:lpstr>
      <vt:lpstr>Helvetica</vt:lpstr>
      <vt:lpstr>Source Sans Pro</vt:lpstr>
      <vt:lpstr>Tahoma</vt:lpstr>
      <vt:lpstr>Wingdings</vt:lpstr>
      <vt:lpstr>Office Theme</vt:lpstr>
      <vt:lpstr>Visio</vt:lpstr>
      <vt:lpstr>XIDyn collaboration  a new approach to high-energy 2D detection for  4th generation synchrotrons 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IDyn collaboration a new approach to high-energy 2D detection for 4th generation synchrotrons   Paolo Busca on behalf of the XIDyn collaboration</dc:title>
  <dc:creator>BUSCA Paolo</dc:creator>
  <cp:lastModifiedBy>BUSCA Paolo</cp:lastModifiedBy>
  <cp:revision>74</cp:revision>
  <dcterms:created xsi:type="dcterms:W3CDTF">2023-09-12T09:17:43Z</dcterms:created>
  <dcterms:modified xsi:type="dcterms:W3CDTF">2023-09-18T09:19:01Z</dcterms:modified>
</cp:coreProperties>
</file>